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11"/>
        <w:tblW w:w="0" w:type="auto"/>
        <w:tblInd w:w="0" w:type="dxa"/>
        <w:tblBorders>
          <w:top w:val="none" w:sz="0" w:space="0" w:color="auto"/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628"/>
      </w:tblGrid>
      <w:tr w:rsidR="009720CB" w:rsidRPr="009720CB" w14:paraId="132198F1" w14:textId="77777777" w:rsidTr="00D819DC">
        <w:tc>
          <w:tcPr>
            <w:tcW w:w="9628" w:type="dxa"/>
            <w:tcBorders>
              <w:top w:val="nil"/>
              <w:left w:val="nil"/>
              <w:bottom w:val="single" w:sz="18" w:space="0" w:color="auto"/>
              <w:right w:val="nil"/>
            </w:tcBorders>
            <w:hideMark/>
          </w:tcPr>
          <w:p w14:paraId="4FA82AF4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Министерство образования и науки Российской Федерации</w:t>
            </w:r>
          </w:p>
          <w:p w14:paraId="0184A990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Федеральное государственное автономное образовательное</w:t>
            </w:r>
          </w:p>
          <w:p w14:paraId="5969A166" w14:textId="77777777" w:rsidR="009720CB" w:rsidRPr="009720CB" w:rsidRDefault="009720CB" w:rsidP="009720CB">
            <w:pPr>
              <w:ind w:firstLine="0"/>
              <w:jc w:val="center"/>
            </w:pPr>
            <w:r w:rsidRPr="009720CB">
              <w:t>учреждение высшего образования</w:t>
            </w:r>
          </w:p>
          <w:p w14:paraId="4461A6B7" w14:textId="77777777" w:rsidR="009720CB" w:rsidRPr="009720CB" w:rsidRDefault="009720CB" w:rsidP="009720CB">
            <w:pPr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«НАЦИОНАЛЬНЫЙ ИССЛЕДОВАТЕЛЬСКИЙ</w:t>
            </w:r>
          </w:p>
          <w:p w14:paraId="7145858E" w14:textId="77777777" w:rsidR="009720CB" w:rsidRPr="009720CB" w:rsidRDefault="009720CB" w:rsidP="009720CB">
            <w:pPr>
              <w:spacing w:line="276" w:lineRule="auto"/>
              <w:ind w:firstLine="0"/>
              <w:jc w:val="center"/>
              <w:rPr>
                <w:b/>
              </w:rPr>
            </w:pPr>
            <w:r w:rsidRPr="009720CB">
              <w:rPr>
                <w:b/>
              </w:rPr>
              <w:t>ТОМСКИЙ ПОЛИТЕХНИЧЕСКИЙ УНИВЕРСИТЕТ»</w:t>
            </w:r>
          </w:p>
        </w:tc>
      </w:tr>
    </w:tbl>
    <w:p w14:paraId="0AF50EE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</w:p>
    <w:p w14:paraId="76485920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Подразделение: Инженерная школа энергетики</w:t>
      </w:r>
    </w:p>
    <w:p w14:paraId="509011D7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Направление подготовки: 09.04.03 – Прикладная информатика</w:t>
      </w:r>
    </w:p>
    <w:p w14:paraId="420950A1" w14:textId="77777777" w:rsidR="009720CB" w:rsidRPr="009720CB" w:rsidRDefault="009720CB" w:rsidP="009720CB">
      <w:pPr>
        <w:ind w:firstLine="0"/>
        <w:jc w:val="left"/>
        <w:rPr>
          <w:rFonts w:eastAsia="Calibri" w:cs="Times New Roman"/>
        </w:rPr>
      </w:pPr>
      <w:r w:rsidRPr="009720CB">
        <w:rPr>
          <w:rFonts w:eastAsia="Calibri" w:cs="Times New Roman"/>
        </w:rPr>
        <w:t>Отделение: Электроэнергетики и электротехники</w:t>
      </w:r>
    </w:p>
    <w:p w14:paraId="5C074114" w14:textId="736448DB" w:rsidR="009720CB" w:rsidRPr="009720CB" w:rsidRDefault="009720CB" w:rsidP="009720CB">
      <w:pPr>
        <w:spacing w:before="2640"/>
        <w:ind w:firstLine="0"/>
        <w:jc w:val="center"/>
        <w:rPr>
          <w:rFonts w:eastAsia="Calibri" w:cs="Times New Roman"/>
          <w:b/>
          <w:caps/>
        </w:rPr>
      </w:pPr>
      <w:r>
        <w:rPr>
          <w:rFonts w:eastAsia="Calibri" w:cs="Times New Roman"/>
          <w:b/>
          <w:caps/>
        </w:rPr>
        <w:t>Проектная документация</w:t>
      </w:r>
    </w:p>
    <w:p w14:paraId="65BD7B38" w14:textId="544D2394" w:rsidR="009720CB" w:rsidRPr="009720CB" w:rsidRDefault="006E3F26" w:rsidP="009720CB">
      <w:pPr>
        <w:ind w:firstLine="0"/>
        <w:jc w:val="center"/>
        <w:rPr>
          <w:rFonts w:eastAsia="Calibri" w:cs="Times New Roman"/>
          <w:b/>
        </w:rPr>
      </w:pPr>
      <w:r>
        <w:rPr>
          <w:rFonts w:eastAsia="Calibri" w:cs="Times New Roman"/>
          <w:b/>
        </w:rPr>
        <w:t>О</w:t>
      </w:r>
      <w:r w:rsidR="009720CB" w:rsidRPr="009720CB">
        <w:rPr>
          <w:rFonts w:eastAsia="Calibri" w:cs="Times New Roman"/>
          <w:b/>
        </w:rPr>
        <w:t>тчёт по лабораторной работе №5</w:t>
      </w:r>
    </w:p>
    <w:p w14:paraId="312D0ADB" w14:textId="0576B0C9" w:rsidR="009720CB" w:rsidRPr="009720CB" w:rsidRDefault="009720CB" w:rsidP="009720CB">
      <w:pPr>
        <w:spacing w:after="168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по дисциплине: «</w:t>
      </w:r>
      <w:r>
        <w:rPr>
          <w:rFonts w:eastAsia="Calibri" w:cs="Times New Roman"/>
        </w:rPr>
        <w:t>Основы объектно-ориентированного программирования</w:t>
      </w:r>
      <w:r w:rsidRPr="009720CB">
        <w:rPr>
          <w:rFonts w:eastAsia="Calibri" w:cs="Times New Roman"/>
        </w:rPr>
        <w:t>»</w:t>
      </w:r>
    </w:p>
    <w:tbl>
      <w:tblPr>
        <w:tblStyle w:val="11"/>
        <w:tblW w:w="5000" w:type="pct"/>
        <w:tblInd w:w="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887"/>
        <w:gridCol w:w="2365"/>
        <w:gridCol w:w="1261"/>
        <w:gridCol w:w="1434"/>
        <w:gridCol w:w="231"/>
        <w:gridCol w:w="278"/>
        <w:gridCol w:w="2182"/>
      </w:tblGrid>
      <w:tr w:rsidR="009720CB" w:rsidRPr="009720CB" w14:paraId="0B709F01" w14:textId="77777777" w:rsidTr="00D819DC">
        <w:tc>
          <w:tcPr>
            <w:tcW w:w="2206" w:type="pct"/>
            <w:gridSpan w:val="2"/>
            <w:vAlign w:val="center"/>
            <w:hideMark/>
          </w:tcPr>
          <w:p w14:paraId="28064289" w14:textId="0244D7B0" w:rsidR="009720CB" w:rsidRPr="009720CB" w:rsidRDefault="009720CB" w:rsidP="009720CB">
            <w:pPr>
              <w:ind w:firstLine="0"/>
            </w:pPr>
            <w:r w:rsidRPr="009720CB">
              <w:t>Выполнил студент гр. О-5КМ</w:t>
            </w:r>
            <w:r w:rsidR="000D19A5">
              <w:t>0</w:t>
            </w:r>
            <w:r w:rsidRPr="009720CB">
              <w:t>1</w:t>
            </w:r>
          </w:p>
        </w:tc>
        <w:tc>
          <w:tcPr>
            <w:tcW w:w="654" w:type="pct"/>
            <w:vAlign w:val="center"/>
          </w:tcPr>
          <w:p w14:paraId="1333467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3123A5D1" w14:textId="18E4C825" w:rsidR="009720CB" w:rsidRPr="009720CB" w:rsidRDefault="009720CB" w:rsidP="009720CB">
            <w:pPr>
              <w:ind w:firstLine="0"/>
            </w:pPr>
            <w:r w:rsidRPr="009720CB">
              <w:t>__________</w:t>
            </w:r>
          </w:p>
        </w:tc>
        <w:tc>
          <w:tcPr>
            <w:tcW w:w="144" w:type="pct"/>
          </w:tcPr>
          <w:p w14:paraId="3F9D0131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132" w:type="pct"/>
            <w:vAlign w:val="center"/>
            <w:hideMark/>
          </w:tcPr>
          <w:p w14:paraId="05438C79" w14:textId="4E0A5510" w:rsidR="009720CB" w:rsidRPr="009720CB" w:rsidRDefault="005C651F" w:rsidP="009720CB">
            <w:pPr>
              <w:ind w:firstLine="0"/>
              <w:jc w:val="right"/>
              <w:rPr>
                <w:u w:val="single"/>
              </w:rPr>
            </w:pPr>
            <w:r>
              <w:rPr>
                <w:u w:val="single"/>
              </w:rPr>
              <w:t>Мизев</w:t>
            </w:r>
            <w:r w:rsidR="00D45D77">
              <w:rPr>
                <w:u w:val="single"/>
              </w:rPr>
              <w:t xml:space="preserve"> </w:t>
            </w:r>
            <w:r>
              <w:rPr>
                <w:u w:val="single"/>
              </w:rPr>
              <w:t>А</w:t>
            </w:r>
            <w:r w:rsidR="00D45D77">
              <w:rPr>
                <w:u w:val="single"/>
              </w:rPr>
              <w:t>.</w:t>
            </w:r>
            <w:r>
              <w:rPr>
                <w:u w:val="single"/>
              </w:rPr>
              <w:t>В</w:t>
            </w:r>
            <w:r w:rsidR="00D45D77">
              <w:rPr>
                <w:u w:val="single"/>
              </w:rPr>
              <w:t>.</w:t>
            </w:r>
          </w:p>
        </w:tc>
      </w:tr>
      <w:tr w:rsidR="009720CB" w:rsidRPr="009720CB" w14:paraId="3A05364B" w14:textId="77777777" w:rsidTr="00D819DC">
        <w:tc>
          <w:tcPr>
            <w:tcW w:w="2206" w:type="pct"/>
            <w:gridSpan w:val="2"/>
            <w:vAlign w:val="center"/>
          </w:tcPr>
          <w:p w14:paraId="7A90A0CF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19760EE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612758F6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3D8CBE6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B71DBAC" w14:textId="48BB1595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A06DAED" w14:textId="77777777" w:rsidTr="00D819DC">
        <w:tc>
          <w:tcPr>
            <w:tcW w:w="2206" w:type="pct"/>
            <w:gridSpan w:val="2"/>
            <w:vAlign w:val="center"/>
          </w:tcPr>
          <w:p w14:paraId="7500A8CB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355873E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1D62233B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  <w:hideMark/>
          </w:tcPr>
          <w:p w14:paraId="58EE5384" w14:textId="6A425556" w:rsidR="009720CB" w:rsidRPr="009720CB" w:rsidRDefault="009720CB" w:rsidP="009720CB">
            <w:pPr>
              <w:ind w:firstLine="0"/>
              <w:jc w:val="right"/>
              <w:rPr>
                <w:sz w:val="24"/>
                <w:szCs w:val="24"/>
                <w:u w:val="single"/>
              </w:rPr>
            </w:pPr>
          </w:p>
        </w:tc>
      </w:tr>
      <w:tr w:rsidR="009720CB" w:rsidRPr="009720CB" w14:paraId="35430D3B" w14:textId="77777777" w:rsidTr="00D819DC">
        <w:tc>
          <w:tcPr>
            <w:tcW w:w="2206" w:type="pct"/>
            <w:gridSpan w:val="2"/>
            <w:vAlign w:val="center"/>
          </w:tcPr>
          <w:p w14:paraId="0409862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7C6B2CC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6A290A3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59380E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56C3EC0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48D4F9CA" w14:textId="77777777" w:rsidTr="00D819DC">
        <w:tc>
          <w:tcPr>
            <w:tcW w:w="979" w:type="pct"/>
            <w:vAlign w:val="center"/>
            <w:hideMark/>
          </w:tcPr>
          <w:p w14:paraId="685F62DA" w14:textId="77777777" w:rsidR="009720CB" w:rsidRPr="009720CB" w:rsidRDefault="009720CB" w:rsidP="009720CB">
            <w:pPr>
              <w:ind w:firstLine="0"/>
            </w:pPr>
            <w:r w:rsidRPr="009720CB">
              <w:t>Отчёт принял</w:t>
            </w:r>
          </w:p>
        </w:tc>
        <w:tc>
          <w:tcPr>
            <w:tcW w:w="1227" w:type="pct"/>
            <w:vAlign w:val="center"/>
            <w:hideMark/>
          </w:tcPr>
          <w:p w14:paraId="2E603DE8" w14:textId="77777777" w:rsidR="009720CB" w:rsidRPr="009720CB" w:rsidRDefault="009720CB" w:rsidP="009720CB">
            <w:pPr>
              <w:ind w:firstLine="0"/>
              <w:rPr>
                <w:u w:val="single"/>
              </w:rPr>
            </w:pPr>
            <w:r w:rsidRPr="009720CB">
              <w:rPr>
                <w:u w:val="single"/>
              </w:rPr>
              <w:t>доцент, к.т.н.</w:t>
            </w:r>
          </w:p>
        </w:tc>
        <w:tc>
          <w:tcPr>
            <w:tcW w:w="654" w:type="pct"/>
            <w:vAlign w:val="center"/>
            <w:hideMark/>
          </w:tcPr>
          <w:p w14:paraId="3D33B8A9" w14:textId="77777777" w:rsidR="009720CB" w:rsidRPr="009720CB" w:rsidRDefault="009720CB" w:rsidP="009720CB">
            <w:pPr>
              <w:rPr>
                <w:u w:val="single"/>
              </w:rPr>
            </w:pPr>
          </w:p>
        </w:tc>
        <w:tc>
          <w:tcPr>
            <w:tcW w:w="864" w:type="pct"/>
            <w:gridSpan w:val="2"/>
            <w:vAlign w:val="center"/>
            <w:hideMark/>
          </w:tcPr>
          <w:p w14:paraId="043FFAE6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  <w:r w:rsidRPr="009720CB">
              <w:rPr>
                <w:szCs w:val="28"/>
              </w:rPr>
              <w:t>__________</w:t>
            </w:r>
          </w:p>
        </w:tc>
        <w:tc>
          <w:tcPr>
            <w:tcW w:w="144" w:type="pct"/>
            <w:vAlign w:val="center"/>
          </w:tcPr>
          <w:p w14:paraId="2588F251" w14:textId="77777777" w:rsidR="009720CB" w:rsidRPr="009720CB" w:rsidRDefault="009720CB" w:rsidP="009720CB">
            <w:pPr>
              <w:ind w:firstLine="0"/>
              <w:rPr>
                <w:szCs w:val="28"/>
              </w:rPr>
            </w:pPr>
          </w:p>
        </w:tc>
        <w:tc>
          <w:tcPr>
            <w:tcW w:w="1132" w:type="pct"/>
            <w:vAlign w:val="center"/>
            <w:hideMark/>
          </w:tcPr>
          <w:p w14:paraId="11C4E013" w14:textId="6BB2607E" w:rsidR="009720CB" w:rsidRPr="009720CB" w:rsidRDefault="009720CB" w:rsidP="009720CB">
            <w:pPr>
              <w:ind w:firstLine="0"/>
              <w:jc w:val="right"/>
              <w:rPr>
                <w:szCs w:val="28"/>
                <w:u w:val="single"/>
              </w:rPr>
            </w:pPr>
            <w:proofErr w:type="spellStart"/>
            <w:r>
              <w:rPr>
                <w:szCs w:val="28"/>
                <w:u w:val="single"/>
              </w:rPr>
              <w:t>Калентьев</w:t>
            </w:r>
            <w:proofErr w:type="spellEnd"/>
            <w:r>
              <w:rPr>
                <w:szCs w:val="28"/>
                <w:u w:val="single"/>
              </w:rPr>
              <w:t xml:space="preserve"> А. А.</w:t>
            </w:r>
          </w:p>
        </w:tc>
      </w:tr>
      <w:tr w:rsidR="009720CB" w:rsidRPr="009720CB" w14:paraId="3DCF6999" w14:textId="77777777" w:rsidTr="00D819DC">
        <w:tc>
          <w:tcPr>
            <w:tcW w:w="979" w:type="pct"/>
            <w:vAlign w:val="center"/>
          </w:tcPr>
          <w:p w14:paraId="2D7F9FC3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1420CC77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4950B5CA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864" w:type="pct"/>
            <w:gridSpan w:val="2"/>
            <w:vAlign w:val="center"/>
          </w:tcPr>
          <w:p w14:paraId="385AE7F1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44" w:type="pct"/>
          </w:tcPr>
          <w:p w14:paraId="1280CF10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132" w:type="pct"/>
            <w:vAlign w:val="center"/>
          </w:tcPr>
          <w:p w14:paraId="7294495D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</w:tr>
      <w:tr w:rsidR="009720CB" w:rsidRPr="009720CB" w14:paraId="5BA83075" w14:textId="77777777" w:rsidTr="005C651F">
        <w:tc>
          <w:tcPr>
            <w:tcW w:w="979" w:type="pct"/>
            <w:vAlign w:val="center"/>
          </w:tcPr>
          <w:p w14:paraId="5912F350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1227" w:type="pct"/>
            <w:vAlign w:val="center"/>
          </w:tcPr>
          <w:p w14:paraId="470D3102" w14:textId="77777777" w:rsidR="009720CB" w:rsidRPr="009720CB" w:rsidRDefault="009720CB" w:rsidP="009720CB">
            <w:pPr>
              <w:ind w:firstLine="0"/>
            </w:pPr>
          </w:p>
        </w:tc>
        <w:tc>
          <w:tcPr>
            <w:tcW w:w="654" w:type="pct"/>
            <w:vAlign w:val="center"/>
          </w:tcPr>
          <w:p w14:paraId="601DF79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744" w:type="pct"/>
            <w:vAlign w:val="center"/>
          </w:tcPr>
          <w:p w14:paraId="78B10C5C" w14:textId="77777777" w:rsidR="009720CB" w:rsidRPr="009720CB" w:rsidRDefault="009720CB" w:rsidP="009720CB">
            <w:pPr>
              <w:ind w:firstLine="0"/>
              <w:rPr>
                <w:sz w:val="20"/>
              </w:rPr>
            </w:pPr>
          </w:p>
        </w:tc>
        <w:tc>
          <w:tcPr>
            <w:tcW w:w="1396" w:type="pct"/>
            <w:gridSpan w:val="3"/>
            <w:vAlign w:val="center"/>
          </w:tcPr>
          <w:p w14:paraId="3B342CD1" w14:textId="6F321029" w:rsidR="009720CB" w:rsidRPr="009720CB" w:rsidRDefault="009720CB" w:rsidP="009720CB">
            <w:pPr>
              <w:ind w:firstLine="0"/>
              <w:jc w:val="right"/>
            </w:pPr>
          </w:p>
        </w:tc>
      </w:tr>
    </w:tbl>
    <w:p w14:paraId="5E57CCDF" w14:textId="13BEBBBF" w:rsidR="009720CB" w:rsidRPr="009720CB" w:rsidRDefault="009720CB" w:rsidP="009720CB">
      <w:pPr>
        <w:spacing w:before="1800"/>
        <w:ind w:firstLine="0"/>
        <w:jc w:val="center"/>
        <w:rPr>
          <w:rFonts w:eastAsia="Calibri" w:cs="Times New Roman"/>
        </w:rPr>
      </w:pPr>
      <w:r w:rsidRPr="009720CB">
        <w:rPr>
          <w:rFonts w:eastAsia="Calibri" w:cs="Times New Roman"/>
        </w:rPr>
        <w:t>Томск 202</w:t>
      </w:r>
      <w:r w:rsidR="000D19A5">
        <w:rPr>
          <w:rFonts w:eastAsia="Calibri" w:cs="Times New Roman"/>
        </w:rPr>
        <w:t>2</w:t>
      </w:r>
    </w:p>
    <w:p w14:paraId="7D4CFF30" w14:textId="77777777" w:rsidR="009720CB" w:rsidRDefault="009720CB">
      <w: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8"/>
          <w:szCs w:val="22"/>
          <w:lang w:eastAsia="en-US"/>
        </w:rPr>
        <w:id w:val="-142979653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2DEE770" w14:textId="5D93092E" w:rsidR="00261C19" w:rsidRPr="00261C19" w:rsidRDefault="00261C19" w:rsidP="00261C19">
          <w:pPr>
            <w:pStyle w:val="a5"/>
            <w:spacing w:after="240"/>
            <w:jc w:val="center"/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</w:pPr>
          <w:r w:rsidRPr="00261C19">
            <w:rPr>
              <w:rFonts w:ascii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14:paraId="37BCB874" w14:textId="1D439D8A" w:rsidR="00261C19" w:rsidRPr="00261C19" w:rsidRDefault="00261C19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 w:rsidRPr="00261C19">
            <w:rPr>
              <w:bCs/>
            </w:rPr>
            <w:fldChar w:fldCharType="begin"/>
          </w:r>
          <w:r w:rsidRPr="00261C19">
            <w:rPr>
              <w:bCs/>
            </w:rPr>
            <w:instrText xml:space="preserve"> TOC \o "1-3" \h \z \u </w:instrText>
          </w:r>
          <w:r w:rsidRPr="00261C19">
            <w:rPr>
              <w:bCs/>
            </w:rPr>
            <w:fldChar w:fldCharType="separate"/>
          </w:r>
          <w:hyperlink w:anchor="_Toc74956671" w:history="1">
            <w:r w:rsidRPr="00261C19">
              <w:rPr>
                <w:rStyle w:val="a6"/>
                <w:bCs/>
                <w:noProof/>
              </w:rPr>
              <w:t>ВВЕДЕНИЕ</w:t>
            </w:r>
            <w:r w:rsidRPr="00261C19">
              <w:rPr>
                <w:noProof/>
                <w:webHidden/>
              </w:rPr>
              <w:tab/>
            </w:r>
            <w:r w:rsidRPr="00261C19">
              <w:rPr>
                <w:noProof/>
                <w:webHidden/>
              </w:rPr>
              <w:fldChar w:fldCharType="begin"/>
            </w:r>
            <w:r w:rsidRPr="00261C19">
              <w:rPr>
                <w:noProof/>
                <w:webHidden/>
              </w:rPr>
              <w:instrText xml:space="preserve"> PAGEREF _Toc74956671 \h </w:instrText>
            </w:r>
            <w:r w:rsidRPr="00261C19">
              <w:rPr>
                <w:noProof/>
                <w:webHidden/>
              </w:rPr>
            </w:r>
            <w:r w:rsidRPr="00261C19">
              <w:rPr>
                <w:noProof/>
                <w:webHidden/>
              </w:rPr>
              <w:fldChar w:fldCharType="separate"/>
            </w:r>
            <w:r w:rsidRPr="00261C19">
              <w:rPr>
                <w:noProof/>
                <w:webHidden/>
              </w:rPr>
              <w:t>3</w:t>
            </w:r>
            <w:r w:rsidRPr="00261C19">
              <w:rPr>
                <w:noProof/>
                <w:webHidden/>
              </w:rPr>
              <w:fldChar w:fldCharType="end"/>
            </w:r>
          </w:hyperlink>
        </w:p>
        <w:p w14:paraId="5DFCFB1A" w14:textId="26927F87" w:rsidR="00261C19" w:rsidRPr="00261C19" w:rsidRDefault="004E2918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2" w:history="1">
            <w:r w:rsidR="00261C19" w:rsidRPr="00261C19">
              <w:rPr>
                <w:rStyle w:val="a6"/>
                <w:bCs/>
                <w:noProof/>
              </w:rPr>
              <w:t>1 Основная часть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2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4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D3A00CB" w14:textId="4B5A412B" w:rsidR="00261C19" w:rsidRPr="00261C19" w:rsidRDefault="004E2918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3" w:history="1">
            <w:r w:rsidR="00261C19" w:rsidRPr="00261C19">
              <w:rPr>
                <w:rStyle w:val="a6"/>
                <w:bCs/>
                <w:noProof/>
              </w:rPr>
              <w:t xml:space="preserve">1.1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UML</w:t>
            </w:r>
            <w:r w:rsidR="00261C19" w:rsidRPr="00261C19">
              <w:rPr>
                <w:rStyle w:val="a6"/>
                <w:bCs/>
                <w:noProof/>
              </w:rPr>
              <w:t xml:space="preserve"> диаграмма вариантов использования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3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4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53D383F" w14:textId="4507483E" w:rsidR="00261C19" w:rsidRPr="00261C19" w:rsidRDefault="004E2918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4" w:history="1">
            <w:r w:rsidR="00261C19" w:rsidRPr="00261C19">
              <w:rPr>
                <w:rStyle w:val="a6"/>
                <w:bCs/>
                <w:noProof/>
              </w:rPr>
              <w:t xml:space="preserve">1.2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UML</w:t>
            </w:r>
            <w:r w:rsidR="00261C19" w:rsidRPr="00261C19">
              <w:rPr>
                <w:rStyle w:val="a6"/>
                <w:bCs/>
                <w:noProof/>
              </w:rPr>
              <w:t xml:space="preserve"> диаграмма классов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4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5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58A3B42F" w14:textId="3EE7C915" w:rsidR="00261C19" w:rsidRPr="00261C19" w:rsidRDefault="004E2918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5" w:history="1">
            <w:r w:rsidR="00261C19" w:rsidRPr="00261C19">
              <w:rPr>
                <w:rStyle w:val="a6"/>
                <w:bCs/>
                <w:noProof/>
              </w:rPr>
              <w:t>1.3 Описание классов, образующих связь типа «общее-частное»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5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8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1B444D1D" w14:textId="7FF60AD2" w:rsidR="00261C19" w:rsidRPr="00261C19" w:rsidRDefault="004E2918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6" w:history="1">
            <w:r w:rsidR="00261C19" w:rsidRPr="00261C19">
              <w:rPr>
                <w:rStyle w:val="a6"/>
                <w:bCs/>
                <w:noProof/>
              </w:rPr>
              <w:t xml:space="preserve">1.4 Дерево ветвлений </w:t>
            </w:r>
            <w:r w:rsidR="00261C19" w:rsidRPr="00261C19">
              <w:rPr>
                <w:rStyle w:val="a6"/>
                <w:bCs/>
                <w:noProof/>
                <w:lang w:val="en-US"/>
              </w:rPr>
              <w:t>Git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6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9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264F0370" w14:textId="3741F076" w:rsidR="00261C19" w:rsidRPr="00261C19" w:rsidRDefault="004E2918" w:rsidP="00261C19">
          <w:pPr>
            <w:pStyle w:val="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7" w:history="1">
            <w:r w:rsidR="00261C19" w:rsidRPr="00261C19">
              <w:rPr>
                <w:rStyle w:val="a6"/>
                <w:bCs/>
                <w:noProof/>
              </w:rPr>
              <w:t>1.5 Тестирование программы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7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10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4043B87A" w14:textId="6D98FA93" w:rsidR="00261C19" w:rsidRPr="00261C19" w:rsidRDefault="004E2918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8" w:history="1">
            <w:r w:rsidR="00261C19" w:rsidRPr="00261C19">
              <w:rPr>
                <w:rStyle w:val="a6"/>
                <w:bCs/>
                <w:noProof/>
              </w:rPr>
              <w:t>СПИСОК ИСПОЛЬЗОВАННЫХ ИСТОЧНИКОВ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8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22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01090388" w14:textId="52CAF3B8" w:rsidR="00261C19" w:rsidRPr="00261C19" w:rsidRDefault="004E2918" w:rsidP="00261C19">
          <w:pPr>
            <w:pStyle w:val="12"/>
            <w:tabs>
              <w:tab w:val="right" w:leader="dot" w:pos="9628"/>
            </w:tabs>
            <w:spacing w:after="0"/>
            <w:ind w:firstLine="709"/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74956679" w:history="1">
            <w:r w:rsidR="00261C19" w:rsidRPr="00261C19">
              <w:rPr>
                <w:rStyle w:val="a6"/>
                <w:bCs/>
                <w:noProof/>
              </w:rPr>
              <w:t>ПРИЛОЖЕНИЕ А</w:t>
            </w:r>
            <w:r w:rsidR="00261C19" w:rsidRPr="00261C19">
              <w:rPr>
                <w:noProof/>
                <w:webHidden/>
              </w:rPr>
              <w:tab/>
            </w:r>
            <w:r w:rsidR="00261C19" w:rsidRPr="00261C19">
              <w:rPr>
                <w:noProof/>
                <w:webHidden/>
              </w:rPr>
              <w:fldChar w:fldCharType="begin"/>
            </w:r>
            <w:r w:rsidR="00261C19" w:rsidRPr="00261C19">
              <w:rPr>
                <w:noProof/>
                <w:webHidden/>
              </w:rPr>
              <w:instrText xml:space="preserve"> PAGEREF _Toc74956679 \h </w:instrText>
            </w:r>
            <w:r w:rsidR="00261C19" w:rsidRPr="00261C19">
              <w:rPr>
                <w:noProof/>
                <w:webHidden/>
              </w:rPr>
            </w:r>
            <w:r w:rsidR="00261C19" w:rsidRPr="00261C19">
              <w:rPr>
                <w:noProof/>
                <w:webHidden/>
              </w:rPr>
              <w:fldChar w:fldCharType="separate"/>
            </w:r>
            <w:r w:rsidR="00261C19" w:rsidRPr="00261C19">
              <w:rPr>
                <w:noProof/>
                <w:webHidden/>
              </w:rPr>
              <w:t>23</w:t>
            </w:r>
            <w:r w:rsidR="00261C19" w:rsidRPr="00261C19">
              <w:rPr>
                <w:noProof/>
                <w:webHidden/>
              </w:rPr>
              <w:fldChar w:fldCharType="end"/>
            </w:r>
          </w:hyperlink>
        </w:p>
        <w:p w14:paraId="2C61880F" w14:textId="4EF4C045" w:rsidR="00261C19" w:rsidRDefault="00261C19" w:rsidP="00261C19">
          <w:pPr>
            <w:ind w:firstLine="709"/>
          </w:pPr>
          <w:r w:rsidRPr="00261C19">
            <w:rPr>
              <w:bCs/>
            </w:rPr>
            <w:fldChar w:fldCharType="end"/>
          </w:r>
        </w:p>
      </w:sdtContent>
    </w:sdt>
    <w:p w14:paraId="3703C643" w14:textId="77777777" w:rsidR="00C34FDE" w:rsidRDefault="00C34FDE">
      <w:r>
        <w:br w:type="page"/>
      </w:r>
    </w:p>
    <w:p w14:paraId="27B99B70" w14:textId="4D1FC228" w:rsidR="00EC1EBE" w:rsidRPr="00B91D4C" w:rsidRDefault="006E3F26" w:rsidP="006E3F26">
      <w:pPr>
        <w:spacing w:after="240"/>
        <w:ind w:firstLine="0"/>
        <w:jc w:val="center"/>
        <w:outlineLvl w:val="0"/>
        <w:rPr>
          <w:b/>
          <w:bCs/>
        </w:rPr>
      </w:pPr>
      <w:bookmarkStart w:id="0" w:name="_Toc74829062"/>
      <w:bookmarkStart w:id="1" w:name="_Toc74956671"/>
      <w:r w:rsidRPr="00B91D4C">
        <w:rPr>
          <w:b/>
          <w:bCs/>
        </w:rPr>
        <w:lastRenderedPageBreak/>
        <w:t>ВВЕДЕНИЕ</w:t>
      </w:r>
      <w:bookmarkEnd w:id="0"/>
      <w:bookmarkEnd w:id="1"/>
    </w:p>
    <w:p w14:paraId="6264291A" w14:textId="67D56AEE" w:rsidR="00B91D4C" w:rsidRPr="00F54403" w:rsidRDefault="00B91D4C" w:rsidP="006E3F26">
      <w:pPr>
        <w:ind w:firstLine="709"/>
      </w:pPr>
      <w:r>
        <w:t>Корректная и полная документация сопровождает разработку программного обеспечения</w:t>
      </w:r>
      <w:r w:rsidR="0003764A">
        <w:t xml:space="preserve"> (далее – ПО)</w:t>
      </w:r>
      <w:r>
        <w:t xml:space="preserve"> от появления идеи до выпуска конечного продукта. Написание документации является обязательным критерием разработки и последующей поддержки проекта</w:t>
      </w:r>
      <w:r w:rsidR="00F54403" w:rsidRPr="00F54403">
        <w:t xml:space="preserve"> [1].</w:t>
      </w:r>
    </w:p>
    <w:p w14:paraId="7639872A" w14:textId="3DEBD607" w:rsidR="00B91D4C" w:rsidRDefault="00B91D4C" w:rsidP="006E3F26">
      <w:pPr>
        <w:ind w:firstLine="709"/>
      </w:pPr>
      <w:r>
        <w:t>Целью данной лабораторной работы является разработка проектной документации на созданный программный продукт.</w:t>
      </w:r>
    </w:p>
    <w:p w14:paraId="1B7EA0CA" w14:textId="7C5D1379" w:rsidR="0003764A" w:rsidRDefault="0003764A" w:rsidP="006E3F26">
      <w:pPr>
        <w:ind w:firstLine="709"/>
      </w:pPr>
      <w:r>
        <w:t>Для достижения поставленной цели должны быть выполнены следующие задачи:</w:t>
      </w:r>
    </w:p>
    <w:p w14:paraId="19C1154D" w14:textId="184AA960" w:rsidR="0003764A" w:rsidRDefault="0003764A" w:rsidP="00943487">
      <w:pPr>
        <w:pStyle w:val="a4"/>
        <w:numPr>
          <w:ilvl w:val="0"/>
          <w:numId w:val="6"/>
        </w:numPr>
      </w:pPr>
      <w:r>
        <w:t>Составление технического задания (далее – ТЗ) на разработанную программу</w:t>
      </w:r>
      <w:r w:rsidR="002D5AC5">
        <w:t xml:space="preserve"> (Приложени</w:t>
      </w:r>
      <w:r w:rsidR="00943487">
        <w:t>е</w:t>
      </w:r>
      <w:r w:rsidR="002D5AC5">
        <w:t xml:space="preserve"> А)</w:t>
      </w:r>
      <w:r>
        <w:t>;</w:t>
      </w:r>
    </w:p>
    <w:p w14:paraId="45BC6B4F" w14:textId="5FABB912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вариантов использования для разработанной программы;</w:t>
      </w:r>
    </w:p>
    <w:p w14:paraId="59E7BEAE" w14:textId="5CE3CB4F" w:rsidR="0003764A" w:rsidRDefault="0003764A" w:rsidP="00943487">
      <w:pPr>
        <w:pStyle w:val="a4"/>
        <w:numPr>
          <w:ilvl w:val="0"/>
          <w:numId w:val="6"/>
        </w:numPr>
      </w:pPr>
      <w:r>
        <w:t xml:space="preserve">Составление </w:t>
      </w:r>
      <w:r w:rsidRPr="0003764A">
        <w:rPr>
          <w:lang w:val="en-US"/>
        </w:rPr>
        <w:t>UML</w:t>
      </w:r>
      <w:r>
        <w:t xml:space="preserve"> диаграммы классов;</w:t>
      </w:r>
    </w:p>
    <w:p w14:paraId="29FB7024" w14:textId="3382AD10" w:rsidR="0003764A" w:rsidRDefault="0003764A" w:rsidP="00943487">
      <w:pPr>
        <w:pStyle w:val="a4"/>
        <w:numPr>
          <w:ilvl w:val="0"/>
          <w:numId w:val="6"/>
        </w:numPr>
      </w:pPr>
      <w:r>
        <w:t>Описание классов, образующих связь типа «общее-частное»</w:t>
      </w:r>
      <w:r w:rsidR="00EF56E8">
        <w:t>;</w:t>
      </w:r>
    </w:p>
    <w:p w14:paraId="3735FE6D" w14:textId="52D9ADF0" w:rsidR="00EF56E8" w:rsidRPr="00EF56E8" w:rsidRDefault="00EF56E8" w:rsidP="00943487">
      <w:pPr>
        <w:pStyle w:val="a4"/>
        <w:numPr>
          <w:ilvl w:val="0"/>
          <w:numId w:val="6"/>
        </w:numPr>
      </w:pPr>
      <w:r>
        <w:t xml:space="preserve">Привести дерево ветвлений </w:t>
      </w:r>
      <w:r>
        <w:rPr>
          <w:lang w:val="en-US"/>
        </w:rPr>
        <w:t>Git;</w:t>
      </w:r>
    </w:p>
    <w:p w14:paraId="03F2BD49" w14:textId="7E2B54CD" w:rsidR="00EF56E8" w:rsidRPr="0003764A" w:rsidRDefault="00EF56E8" w:rsidP="00943487">
      <w:pPr>
        <w:pStyle w:val="a4"/>
        <w:numPr>
          <w:ilvl w:val="0"/>
          <w:numId w:val="6"/>
        </w:numPr>
      </w:pPr>
      <w:r>
        <w:t>Провести тестирование программы.</w:t>
      </w:r>
    </w:p>
    <w:p w14:paraId="3443A296" w14:textId="77777777" w:rsidR="00A4309A" w:rsidRDefault="00EC1EBE">
      <w:pPr>
        <w:sectPr w:rsidR="00A4309A" w:rsidSect="00261C19">
          <w:footerReference w:type="default" r:id="rId8"/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  <w:r>
        <w:br w:type="page"/>
      </w:r>
    </w:p>
    <w:p w14:paraId="1C93034C" w14:textId="220BED7A" w:rsidR="0003764A" w:rsidRPr="0003764A" w:rsidRDefault="0003764A" w:rsidP="00E1643B">
      <w:pPr>
        <w:outlineLvl w:val="0"/>
        <w:rPr>
          <w:b/>
          <w:bCs/>
        </w:rPr>
      </w:pPr>
      <w:bookmarkStart w:id="2" w:name="_Toc74829063"/>
      <w:bookmarkStart w:id="3" w:name="_Toc74956672"/>
      <w:r w:rsidRPr="0003764A">
        <w:rPr>
          <w:b/>
          <w:bCs/>
        </w:rPr>
        <w:lastRenderedPageBreak/>
        <w:t xml:space="preserve">1 </w:t>
      </w:r>
      <w:bookmarkEnd w:id="2"/>
      <w:r w:rsidR="00943487">
        <w:rPr>
          <w:b/>
          <w:bCs/>
        </w:rPr>
        <w:t>Основная часть</w:t>
      </w:r>
      <w:bookmarkEnd w:id="3"/>
    </w:p>
    <w:p w14:paraId="07B9F447" w14:textId="1D7862F6" w:rsidR="0003764A" w:rsidRPr="0003764A" w:rsidRDefault="0003764A" w:rsidP="00E1643B">
      <w:pPr>
        <w:outlineLvl w:val="1"/>
        <w:rPr>
          <w:b/>
          <w:bCs/>
        </w:rPr>
      </w:pPr>
      <w:bookmarkStart w:id="4" w:name="_Toc74829064"/>
      <w:bookmarkStart w:id="5" w:name="_Toc74956673"/>
      <w:r w:rsidRPr="0003764A">
        <w:rPr>
          <w:b/>
          <w:bCs/>
        </w:rPr>
        <w:t xml:space="preserve">1.1 </w:t>
      </w:r>
      <w:r w:rsidRPr="0003764A">
        <w:rPr>
          <w:b/>
          <w:bCs/>
          <w:lang w:val="en-US"/>
        </w:rPr>
        <w:t>UML</w:t>
      </w:r>
      <w:r w:rsidRPr="00943487">
        <w:rPr>
          <w:b/>
          <w:bCs/>
        </w:rPr>
        <w:t xml:space="preserve"> </w:t>
      </w:r>
      <w:r w:rsidRPr="0003764A">
        <w:rPr>
          <w:b/>
          <w:bCs/>
        </w:rPr>
        <w:t>диаграмма вариантов использования</w:t>
      </w:r>
      <w:bookmarkEnd w:id="4"/>
      <w:bookmarkEnd w:id="5"/>
    </w:p>
    <w:p w14:paraId="6C54F8A6" w14:textId="6F63A9BC" w:rsidR="00943487" w:rsidRDefault="00943487" w:rsidP="00943487">
      <w:r>
        <w:t>Вариант использования (</w:t>
      </w:r>
      <w:proofErr w:type="spellStart"/>
      <w:r>
        <w:t>use</w:t>
      </w:r>
      <w:proofErr w:type="spellEnd"/>
      <w:r>
        <w:t xml:space="preserve"> </w:t>
      </w:r>
      <w:proofErr w:type="spellStart"/>
      <w:r>
        <w:t>case</w:t>
      </w:r>
      <w:proofErr w:type="spellEnd"/>
      <w:r>
        <w:t xml:space="preserve">) — это описание множества последовательных действий (включая вариации), которые выполняются некоторым субъектом с целью получения результата, значимого для некоторого действующего лица </w:t>
      </w:r>
      <w:r w:rsidRPr="00943487">
        <w:t>[</w:t>
      </w:r>
      <w:r>
        <w:t>1</w:t>
      </w:r>
      <w:r w:rsidRPr="00943487">
        <w:t>]</w:t>
      </w:r>
      <w:r>
        <w:t>. ВИ предполагает взаимодействие действующих лиц и системы или другого объекта. Действующее лицо представляет собой логически связанное множество ролей, которые играют пользователи системы во время взаимодействия с ней.</w:t>
      </w:r>
    </w:p>
    <w:p w14:paraId="33A8E146" w14:textId="77777777" w:rsidR="00A4309A" w:rsidRDefault="00812A3B" w:rsidP="00A4309A">
      <w:pPr>
        <w:sectPr w:rsidR="00A4309A" w:rsidSect="00A4309A">
          <w:pgSz w:w="11906" w:h="16838"/>
          <w:pgMar w:top="1134" w:right="566" w:bottom="1134" w:left="1701" w:header="709" w:footer="709" w:gutter="0"/>
          <w:cols w:space="708"/>
          <w:titlePg/>
          <w:docGrid w:linePitch="381"/>
        </w:sectPr>
      </w:pPr>
      <w:r>
        <w:t>Диаграмма вариантов использования</w:t>
      </w:r>
      <w:r w:rsidR="00943487">
        <w:t xml:space="preserve"> для разработанного ПО</w:t>
      </w:r>
      <w:r>
        <w:t xml:space="preserve"> приведена на рисунке 1.</w:t>
      </w:r>
    </w:p>
    <w:p w14:paraId="3806B098" w14:textId="111E1765" w:rsidR="005C651F" w:rsidRDefault="00A4309A" w:rsidP="00812A3B">
      <w:pPr>
        <w:ind w:firstLine="0"/>
        <w:jc w:val="center"/>
      </w:pPr>
      <w:r>
        <w:object w:dxaOrig="19200" w:dyaOrig="9105" w14:anchorId="73B180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84.5pt;height:371.9pt" o:ole="">
            <v:imagedata r:id="rId9" o:title=""/>
          </v:shape>
          <o:OLEObject Type="Embed" ProgID="Visio.Drawing.15" ShapeID="_x0000_i1025" DrawAspect="Content" ObjectID="_1729422122" r:id="rId10"/>
        </w:object>
      </w:r>
    </w:p>
    <w:p w14:paraId="2F4A6F35" w14:textId="4F48BA5A" w:rsidR="00812A3B" w:rsidRDefault="00812A3B" w:rsidP="00812A3B">
      <w:pPr>
        <w:ind w:firstLine="0"/>
        <w:jc w:val="center"/>
      </w:pPr>
      <w:r>
        <w:t>Рисунок 1 – Диаграмма вариантов использования</w:t>
      </w:r>
    </w:p>
    <w:p w14:paraId="38414712" w14:textId="77777777" w:rsidR="00A4309A" w:rsidRDefault="00A4309A" w:rsidP="00812A3B">
      <w:pPr>
        <w:ind w:firstLine="0"/>
        <w:jc w:val="center"/>
        <w:sectPr w:rsidR="00A4309A" w:rsidSect="00A4309A">
          <w:pgSz w:w="16838" w:h="11906" w:orient="landscape"/>
          <w:pgMar w:top="1701" w:right="1134" w:bottom="567" w:left="1134" w:header="709" w:footer="709" w:gutter="0"/>
          <w:cols w:space="708"/>
          <w:titlePg/>
          <w:docGrid w:linePitch="381"/>
        </w:sectPr>
      </w:pPr>
    </w:p>
    <w:p w14:paraId="431647C8" w14:textId="77777777" w:rsidR="00D71F56" w:rsidRPr="0003764A" w:rsidRDefault="00D71F56" w:rsidP="005D0F20">
      <w:pPr>
        <w:spacing w:after="240"/>
        <w:ind w:firstLine="709"/>
        <w:outlineLvl w:val="1"/>
        <w:rPr>
          <w:b/>
          <w:bCs/>
        </w:rPr>
      </w:pPr>
      <w:bookmarkStart w:id="6" w:name="_Toc74829065"/>
      <w:bookmarkStart w:id="7" w:name="_Toc74956674"/>
      <w:r w:rsidRPr="0003764A">
        <w:rPr>
          <w:b/>
          <w:bCs/>
        </w:rPr>
        <w:lastRenderedPageBreak/>
        <w:t xml:space="preserve">1.2 </w:t>
      </w:r>
      <w:r w:rsidRPr="0003764A">
        <w:rPr>
          <w:b/>
          <w:bCs/>
          <w:lang w:val="en-US"/>
        </w:rPr>
        <w:t>UML</w:t>
      </w:r>
      <w:r w:rsidRPr="00812A3B">
        <w:rPr>
          <w:b/>
          <w:bCs/>
        </w:rPr>
        <w:t xml:space="preserve"> </w:t>
      </w:r>
      <w:r w:rsidRPr="0003764A">
        <w:rPr>
          <w:b/>
          <w:bCs/>
        </w:rPr>
        <w:t>диаграмма классов</w:t>
      </w:r>
      <w:bookmarkEnd w:id="6"/>
      <w:bookmarkEnd w:id="7"/>
    </w:p>
    <w:p w14:paraId="67A1AB7E" w14:textId="13AE61AA" w:rsidR="005D0F20" w:rsidRPr="00C80F6E" w:rsidRDefault="005D0F20" w:rsidP="005D0F20">
      <w:pPr>
        <w:ind w:firstLine="709"/>
      </w:pPr>
      <w:r>
        <w:t xml:space="preserve">Диаграмма классов — это центральная методика моделирования, которая используется практически во всех объектно-ориентированных методах. Эта диаграмма описывает типы объектов в системе и различные виды статических отношений, которые существуют между ними. </w:t>
      </w:r>
      <w:r w:rsidRPr="005D0F20">
        <w:t>Широко применяется не только для документирования и визуализации, но также для конструирования посредством прямого или обратного проектирования</w:t>
      </w:r>
      <w:r>
        <w:t>.</w:t>
      </w:r>
    </w:p>
    <w:p w14:paraId="6C332946" w14:textId="77777777" w:rsidR="00D71F56" w:rsidRDefault="00D71F56" w:rsidP="005D0F20">
      <w:pPr>
        <w:ind w:firstLine="709"/>
      </w:pPr>
      <w:r>
        <w:t>Диаграмма классов приведена на рисунке 2.</w:t>
      </w:r>
    </w:p>
    <w:p w14:paraId="01C34A0F" w14:textId="77777777" w:rsidR="00D71F56" w:rsidRDefault="00D71F56" w:rsidP="00D71F56"/>
    <w:p w14:paraId="3BFCDD05" w14:textId="77777777" w:rsidR="00D71F56" w:rsidRDefault="00D71F56" w:rsidP="00D71F56">
      <w:r>
        <w:br w:type="page"/>
      </w:r>
    </w:p>
    <w:p w14:paraId="6EB7CBCD" w14:textId="77777777" w:rsidR="00D71F56" w:rsidRDefault="00D71F56" w:rsidP="00D71F56">
      <w:pPr>
        <w:sectPr w:rsidR="00D71F56" w:rsidSect="00261C19">
          <w:pgSz w:w="11906" w:h="16838"/>
          <w:pgMar w:top="1134" w:right="567" w:bottom="1134" w:left="1701" w:header="709" w:footer="709" w:gutter="0"/>
          <w:cols w:space="708"/>
          <w:titlePg/>
          <w:docGrid w:linePitch="381"/>
        </w:sectPr>
      </w:pPr>
    </w:p>
    <w:p w14:paraId="1C127727" w14:textId="11CFBA4F" w:rsidR="00D71F56" w:rsidRDefault="009B64DB" w:rsidP="00D71F56">
      <w:pPr>
        <w:ind w:firstLine="0"/>
        <w:jc w:val="center"/>
      </w:pPr>
      <w:r w:rsidRPr="009B64DB">
        <w:rPr>
          <w:noProof/>
        </w:rPr>
        <w:lastRenderedPageBreak/>
        <w:t xml:space="preserve"> </w:t>
      </w:r>
      <w:r w:rsidR="009D402E" w:rsidRPr="009D402E">
        <w:rPr>
          <w:noProof/>
        </w:rPr>
        <w:t xml:space="preserve"> </w:t>
      </w:r>
      <w:r w:rsidR="00B72943">
        <w:rPr>
          <w:noProof/>
        </w:rPr>
        <w:drawing>
          <wp:inline distT="0" distB="0" distL="0" distR="0" wp14:anchorId="7CECDE9C" wp14:editId="76939F48">
            <wp:extent cx="9175805" cy="5015287"/>
            <wp:effectExtent l="0" t="0" r="635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82" r="1375"/>
                    <a:stretch/>
                  </pic:blipFill>
                  <pic:spPr bwMode="auto">
                    <a:xfrm>
                      <a:off x="0" y="0"/>
                      <a:ext cx="9183603" cy="50195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B71DA6E" w14:textId="77777777" w:rsidR="00D71F56" w:rsidRDefault="00D71F56" w:rsidP="00D71F56">
      <w:pPr>
        <w:ind w:firstLine="0"/>
        <w:jc w:val="center"/>
        <w:sectPr w:rsidR="00D71F56" w:rsidSect="0003764A">
          <w:pgSz w:w="16838" w:h="11906" w:orient="landscape"/>
          <w:pgMar w:top="1701" w:right="1134" w:bottom="567" w:left="1134" w:header="709" w:footer="709" w:gutter="0"/>
          <w:cols w:space="708"/>
          <w:docGrid w:linePitch="381"/>
        </w:sectPr>
      </w:pPr>
      <w:r>
        <w:t xml:space="preserve">Рисунок 2 – </w:t>
      </w:r>
      <w:r>
        <w:rPr>
          <w:lang w:val="en-US"/>
        </w:rPr>
        <w:t>UML</w:t>
      </w:r>
      <w:r w:rsidRPr="00DF5B6E">
        <w:t xml:space="preserve"> </w:t>
      </w:r>
      <w:r>
        <w:t>диаграмма классов</w:t>
      </w:r>
    </w:p>
    <w:p w14:paraId="01C274C8" w14:textId="77777777" w:rsidR="00BE5394" w:rsidRPr="0003764A" w:rsidRDefault="00BE5394" w:rsidP="003B2EC1">
      <w:pPr>
        <w:spacing w:after="240"/>
        <w:ind w:firstLine="709"/>
        <w:outlineLvl w:val="1"/>
        <w:rPr>
          <w:b/>
          <w:bCs/>
        </w:rPr>
      </w:pPr>
      <w:bookmarkStart w:id="8" w:name="_Toc74829066"/>
      <w:bookmarkStart w:id="9" w:name="_Toc74956675"/>
      <w:r w:rsidRPr="0003764A">
        <w:rPr>
          <w:b/>
          <w:bCs/>
        </w:rPr>
        <w:lastRenderedPageBreak/>
        <w:t>1.3 Описание классов, образующих связь типа «общее-частное»</w:t>
      </w:r>
      <w:bookmarkEnd w:id="8"/>
      <w:bookmarkEnd w:id="9"/>
    </w:p>
    <w:p w14:paraId="4A7FF024" w14:textId="00478A21" w:rsidR="00BE5394" w:rsidRPr="000F5753" w:rsidRDefault="00BE5394" w:rsidP="00047B5F">
      <w:pPr>
        <w:ind w:firstLine="709"/>
      </w:pPr>
      <w:r>
        <w:t xml:space="preserve">В таблице 1 приведено описание абстрактного класса </w:t>
      </w:r>
      <w:r w:rsidR="008C7850" w:rsidRPr="00047B5F">
        <w:rPr>
          <w:i/>
          <w:iCs/>
          <w:szCs w:val="28"/>
          <w:lang w:val="en-US"/>
        </w:rPr>
        <w:t>MovementBase</w:t>
      </w:r>
      <w:r w:rsidR="008C7850" w:rsidRPr="008C7850">
        <w:rPr>
          <w:i/>
          <w:iCs/>
          <w:sz w:val="24"/>
        </w:rPr>
        <w:t xml:space="preserve"> </w:t>
      </w:r>
      <w:r>
        <w:t>с его полями, свойствами и методами.</w:t>
      </w:r>
    </w:p>
    <w:p w14:paraId="2868C1E4" w14:textId="0126B15A" w:rsidR="00BE5394" w:rsidRDefault="00BE5394" w:rsidP="00BE5394">
      <w:pPr>
        <w:ind w:firstLine="0"/>
        <w:rPr>
          <w:lang w:val="en-US"/>
        </w:rPr>
      </w:pPr>
      <w:r>
        <w:t xml:space="preserve">Таблица 1 – Описание класса </w:t>
      </w:r>
      <w:r w:rsidR="00047B5F" w:rsidRPr="00047B5F">
        <w:rPr>
          <w:i/>
          <w:iCs/>
          <w:szCs w:val="28"/>
          <w:lang w:val="en-US"/>
        </w:rPr>
        <w:t>MovementBase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381"/>
        <w:gridCol w:w="1350"/>
        <w:gridCol w:w="4897"/>
      </w:tblGrid>
      <w:tr w:rsidR="00BE5394" w:rsidRPr="00BE5394" w14:paraId="72E3789F" w14:textId="77777777" w:rsidTr="009F0BE9">
        <w:tc>
          <w:tcPr>
            <w:tcW w:w="1756" w:type="pct"/>
            <w:vAlign w:val="center"/>
          </w:tcPr>
          <w:p w14:paraId="55E308CA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Название</w:t>
            </w:r>
          </w:p>
        </w:tc>
        <w:tc>
          <w:tcPr>
            <w:tcW w:w="701" w:type="pct"/>
            <w:vAlign w:val="center"/>
          </w:tcPr>
          <w:p w14:paraId="01D519BC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Тип</w:t>
            </w:r>
          </w:p>
        </w:tc>
        <w:tc>
          <w:tcPr>
            <w:tcW w:w="2543" w:type="pct"/>
            <w:vAlign w:val="center"/>
          </w:tcPr>
          <w:p w14:paraId="6748E76F" w14:textId="77777777" w:rsidR="00BE5394" w:rsidRPr="00BE5394" w:rsidRDefault="00BE5394" w:rsidP="003002B2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Описание</w:t>
            </w:r>
          </w:p>
        </w:tc>
      </w:tr>
      <w:tr w:rsidR="00BE5394" w:rsidRPr="00BE5394" w14:paraId="196967D3" w14:textId="77777777" w:rsidTr="003002B2">
        <w:tc>
          <w:tcPr>
            <w:tcW w:w="5000" w:type="pct"/>
            <w:gridSpan w:val="3"/>
            <w:vAlign w:val="center"/>
          </w:tcPr>
          <w:p w14:paraId="1B9760CD" w14:textId="77777777" w:rsidR="00BE5394" w:rsidRPr="00BE5394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BE5394">
              <w:rPr>
                <w:sz w:val="24"/>
              </w:rPr>
              <w:t>Описание класса</w:t>
            </w:r>
          </w:p>
        </w:tc>
      </w:tr>
      <w:tr w:rsidR="00BE5394" w:rsidRPr="00BE5394" w14:paraId="2E3274FF" w14:textId="77777777" w:rsidTr="003002B2">
        <w:tc>
          <w:tcPr>
            <w:tcW w:w="5000" w:type="pct"/>
            <w:gridSpan w:val="3"/>
            <w:vAlign w:val="center"/>
          </w:tcPr>
          <w:p w14:paraId="7BC0CAD6" w14:textId="0828BF19" w:rsidR="00C54857" w:rsidRPr="008C7850" w:rsidRDefault="00BE5394" w:rsidP="00BE5394">
            <w:pPr>
              <w:ind w:firstLine="0"/>
              <w:jc w:val="left"/>
              <w:rPr>
                <w:sz w:val="24"/>
              </w:rPr>
            </w:pPr>
            <w:r w:rsidRPr="00BE5394">
              <w:rPr>
                <w:sz w:val="24"/>
              </w:rPr>
              <w:t xml:space="preserve">Класс </w:t>
            </w:r>
            <w:r w:rsidR="008C7850" w:rsidRPr="008C7850">
              <w:rPr>
                <w:i/>
                <w:iCs/>
                <w:sz w:val="24"/>
                <w:lang w:val="en-US"/>
              </w:rPr>
              <w:t>MovementBase</w:t>
            </w:r>
            <w:r w:rsidR="008C7850">
              <w:rPr>
                <w:i/>
                <w:iCs/>
                <w:sz w:val="24"/>
              </w:rPr>
              <w:t xml:space="preserve"> </w:t>
            </w:r>
            <w:r w:rsidRPr="00BE5394">
              <w:rPr>
                <w:sz w:val="24"/>
              </w:rPr>
              <w:t>– абстрактный базовый класс для</w:t>
            </w:r>
            <w:r w:rsidR="00C54857" w:rsidRPr="00C54857">
              <w:rPr>
                <w:sz w:val="24"/>
              </w:rPr>
              <w:t xml:space="preserve"> </w:t>
            </w:r>
            <w:r w:rsidR="008C7850">
              <w:rPr>
                <w:sz w:val="24"/>
              </w:rPr>
              <w:t>движений</w:t>
            </w:r>
          </w:p>
        </w:tc>
      </w:tr>
      <w:tr w:rsidR="00BE5394" w:rsidRPr="00BE5394" w14:paraId="418EB47A" w14:textId="77777777" w:rsidTr="003002B2">
        <w:tc>
          <w:tcPr>
            <w:tcW w:w="5000" w:type="pct"/>
            <w:gridSpan w:val="3"/>
            <w:vAlign w:val="center"/>
          </w:tcPr>
          <w:p w14:paraId="09B6B6C7" w14:textId="63E68398" w:rsidR="00BE5394" w:rsidRPr="00BE5394" w:rsidRDefault="0069431F" w:rsidP="003002B2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F36CB7" w:rsidRPr="00BE5394" w14:paraId="22E7E0D1" w14:textId="77777777" w:rsidTr="009F0BE9">
        <w:tc>
          <w:tcPr>
            <w:tcW w:w="1756" w:type="pct"/>
            <w:vAlign w:val="center"/>
          </w:tcPr>
          <w:p w14:paraId="1AAE9167" w14:textId="3290A069" w:rsidR="00F36CB7" w:rsidRPr="008C7850" w:rsidRDefault="00047B5F" w:rsidP="00F36CB7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BE408F">
              <w:rPr>
                <w:rFonts w:eastAsia="Times New Roman" w:cs="Times New Roman"/>
                <w:color w:val="000000"/>
                <w:sz w:val="20"/>
                <w:szCs w:val="20"/>
              </w:rPr>
              <w:t>_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360CD12B" w14:textId="08A23624" w:rsidR="00F36CB7" w:rsidRPr="0069431F" w:rsidRDefault="00BE408F" w:rsidP="00F36CB7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4C133AB" w14:textId="1877F840" w:rsidR="00F36CB7" w:rsidRPr="00BE408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F36CB7" w:rsidRPr="00BE5394" w14:paraId="0657283D" w14:textId="77777777" w:rsidTr="009F0BE9">
        <w:tc>
          <w:tcPr>
            <w:tcW w:w="1756" w:type="pct"/>
            <w:vAlign w:val="center"/>
          </w:tcPr>
          <w:p w14:paraId="34A88685" w14:textId="1C42E0D4" w:rsidR="00F36CB7" w:rsidRPr="008C7850" w:rsidRDefault="008C7850" w:rsidP="00F36CB7">
            <w:pPr>
              <w:ind w:firstLine="0"/>
              <w:jc w:val="left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MaxSpeed</w:t>
            </w:r>
          </w:p>
        </w:tc>
        <w:tc>
          <w:tcPr>
            <w:tcW w:w="701" w:type="pct"/>
            <w:vAlign w:val="center"/>
          </w:tcPr>
          <w:p w14:paraId="403D78EE" w14:textId="01F38DA8" w:rsidR="00F36CB7" w:rsidRPr="008C7850" w:rsidRDefault="008C7850" w:rsidP="00F36CB7">
            <w:pPr>
              <w:ind w:firstLine="0"/>
              <w:jc w:val="center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int</w:t>
            </w:r>
          </w:p>
        </w:tc>
        <w:tc>
          <w:tcPr>
            <w:tcW w:w="2543" w:type="pct"/>
            <w:vAlign w:val="center"/>
          </w:tcPr>
          <w:p w14:paraId="1155096C" w14:textId="7ADD5683" w:rsidR="00F36CB7" w:rsidRPr="0069431F" w:rsidRDefault="008C7850" w:rsidP="0069431F">
            <w:pPr>
              <w:ind w:firstLine="24"/>
              <w:rPr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аксимальная физически возможная скорость</w:t>
            </w:r>
          </w:p>
        </w:tc>
      </w:tr>
      <w:tr w:rsidR="00BE408F" w:rsidRPr="00BE5394" w14:paraId="06D63A64" w14:textId="77777777" w:rsidTr="003002B2">
        <w:tc>
          <w:tcPr>
            <w:tcW w:w="5000" w:type="pct"/>
            <w:gridSpan w:val="3"/>
            <w:vAlign w:val="center"/>
          </w:tcPr>
          <w:p w14:paraId="69C35D11" w14:textId="58E942E1" w:rsidR="00BE408F" w:rsidRPr="00BE5394" w:rsidRDefault="00BE408F" w:rsidP="00BE408F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Свойства</w:t>
            </w:r>
          </w:p>
        </w:tc>
      </w:tr>
      <w:tr w:rsidR="00BE408F" w:rsidRPr="00BE5394" w14:paraId="464EA7FB" w14:textId="77777777" w:rsidTr="009F0BE9">
        <w:tc>
          <w:tcPr>
            <w:tcW w:w="1756" w:type="pct"/>
            <w:vAlign w:val="center"/>
          </w:tcPr>
          <w:p w14:paraId="152437E3" w14:textId="50E98428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tartPosition</w:t>
            </w:r>
          </w:p>
        </w:tc>
        <w:tc>
          <w:tcPr>
            <w:tcW w:w="701" w:type="pct"/>
            <w:vAlign w:val="center"/>
          </w:tcPr>
          <w:p w14:paraId="2980BB56" w14:textId="419ADE9D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2BC52CA6" w14:textId="08D3B055" w:rsidR="00BE408F" w:rsidRPr="0069431F" w:rsidRDefault="008C7850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Начальная координата</w:t>
            </w:r>
          </w:p>
        </w:tc>
      </w:tr>
      <w:tr w:rsidR="00BE408F" w:rsidRPr="00BE5394" w14:paraId="075C245A" w14:textId="77777777" w:rsidTr="009F0BE9">
        <w:tc>
          <w:tcPr>
            <w:tcW w:w="1756" w:type="pct"/>
            <w:vAlign w:val="center"/>
          </w:tcPr>
          <w:p w14:paraId="0E7B1ECB" w14:textId="38BCC61B" w:rsidR="00BE408F" w:rsidRPr="008C7850" w:rsidRDefault="00BE408F" w:rsidP="00BE408F">
            <w:pPr>
              <w:ind w:firstLine="0"/>
              <w:jc w:val="left"/>
              <w:rPr>
                <w:sz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 w:rsidR="009F0BE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701" w:type="pct"/>
            <w:vAlign w:val="center"/>
          </w:tcPr>
          <w:p w14:paraId="24590779" w14:textId="5398177C" w:rsidR="00BE408F" w:rsidRPr="008C7850" w:rsidRDefault="009F0BE9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06806981" w14:textId="7AFFAACE" w:rsidR="00BE408F" w:rsidRPr="009F0BE9" w:rsidRDefault="008C7850" w:rsidP="009F0BE9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ремя движения</w:t>
            </w:r>
          </w:p>
        </w:tc>
      </w:tr>
      <w:tr w:rsidR="00BE408F" w:rsidRPr="00BE5394" w14:paraId="31B90C45" w14:textId="77777777" w:rsidTr="009F0BE9">
        <w:tc>
          <w:tcPr>
            <w:tcW w:w="1756" w:type="pct"/>
            <w:vAlign w:val="center"/>
          </w:tcPr>
          <w:p w14:paraId="72450EA2" w14:textId="595283A8" w:rsidR="00BE408F" w:rsidRPr="008C7850" w:rsidRDefault="00BE408F" w:rsidP="00BE408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0"/>
              </w:rPr>
              <w:t>+</w:t>
            </w:r>
            <w:r w:rsidR="009F0BE9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701" w:type="pct"/>
            <w:vAlign w:val="center"/>
          </w:tcPr>
          <w:p w14:paraId="5E4F4A18" w14:textId="1B11BE91" w:rsidR="00BE408F" w:rsidRPr="008C7850" w:rsidRDefault="008C7850" w:rsidP="00BE408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s</w:t>
            </w:r>
            <w:r w:rsidRPr="008C7850">
              <w:rPr>
                <w:rFonts w:eastAsia="Times New Roman" w:cs="Times New Roman"/>
                <w:color w:val="000000"/>
                <w:sz w:val="20"/>
                <w:szCs w:val="20"/>
              </w:rPr>
              <w:t>tring</w:t>
            </w:r>
          </w:p>
        </w:tc>
        <w:tc>
          <w:tcPr>
            <w:tcW w:w="2543" w:type="pct"/>
            <w:vAlign w:val="center"/>
          </w:tcPr>
          <w:p w14:paraId="22DA74A1" w14:textId="2BDABDCB" w:rsidR="00BE408F" w:rsidRPr="0069431F" w:rsidRDefault="008C7850" w:rsidP="00BE408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Тип движения</w:t>
            </w:r>
          </w:p>
        </w:tc>
      </w:tr>
      <w:tr w:rsidR="00775BFD" w:rsidRPr="00BE5394" w14:paraId="52C833BE" w14:textId="77777777" w:rsidTr="003002B2">
        <w:tc>
          <w:tcPr>
            <w:tcW w:w="5000" w:type="pct"/>
            <w:gridSpan w:val="3"/>
            <w:vAlign w:val="center"/>
          </w:tcPr>
          <w:p w14:paraId="21B90A2D" w14:textId="77777777" w:rsidR="00775BFD" w:rsidRPr="00BE5394" w:rsidRDefault="00775BFD" w:rsidP="00775BFD">
            <w:pPr>
              <w:ind w:firstLine="0"/>
              <w:jc w:val="center"/>
              <w:rPr>
                <w:sz w:val="24"/>
              </w:rPr>
            </w:pPr>
            <w:r w:rsidRPr="00BE5394">
              <w:rPr>
                <w:sz w:val="24"/>
              </w:rPr>
              <w:t>Методы</w:t>
            </w:r>
          </w:p>
        </w:tc>
      </w:tr>
      <w:tr w:rsidR="00775BFD" w:rsidRPr="009F0BE9" w14:paraId="75C0594D" w14:textId="77777777" w:rsidTr="009F0BE9">
        <w:tc>
          <w:tcPr>
            <w:tcW w:w="1756" w:type="pct"/>
            <w:vAlign w:val="center"/>
          </w:tcPr>
          <w:p w14:paraId="6575E03B" w14:textId="0D65EA74" w:rsidR="00775BFD" w:rsidRPr="008C7850" w:rsidRDefault="00047B5F" w:rsidP="00775BFD">
            <w:pPr>
              <w:ind w:firstLine="0"/>
              <w:jc w:val="left"/>
              <w:rPr>
                <w:sz w:val="24"/>
                <w:szCs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CheckArgument</w:t>
            </w:r>
          </w:p>
        </w:tc>
        <w:tc>
          <w:tcPr>
            <w:tcW w:w="701" w:type="pct"/>
            <w:vAlign w:val="center"/>
          </w:tcPr>
          <w:p w14:paraId="762819F6" w14:textId="7F4C2763" w:rsidR="00775BFD" w:rsidRPr="00047B5F" w:rsidRDefault="00047B5F" w:rsidP="00775BFD">
            <w:pPr>
              <w:ind w:firstLine="0"/>
              <w:jc w:val="center"/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void</w:t>
            </w:r>
          </w:p>
        </w:tc>
        <w:tc>
          <w:tcPr>
            <w:tcW w:w="2543" w:type="pct"/>
            <w:vAlign w:val="center"/>
          </w:tcPr>
          <w:p w14:paraId="692CC64D" w14:textId="249BF61E" w:rsidR="00775BFD" w:rsidRPr="00047B5F" w:rsidRDefault="00775BFD" w:rsidP="00775BFD">
            <w:pPr>
              <w:ind w:firstLine="0"/>
              <w:rPr>
                <w:rFonts w:eastAsia="Times New Roman" w:cs="Times New Roman"/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Метод </w:t>
            </w:r>
            <w:r w:rsidR="008C7850">
              <w:rPr>
                <w:rFonts w:eastAsia="Times New Roman" w:cs="Times New Roman"/>
                <w:color w:val="000000"/>
                <w:sz w:val="20"/>
                <w:szCs w:val="20"/>
              </w:rPr>
              <w:t>проверки корректности введения параметра</w:t>
            </w:r>
          </w:p>
        </w:tc>
      </w:tr>
      <w:tr w:rsidR="00775BFD" w:rsidRPr="00652D16" w14:paraId="698E50E8" w14:textId="77777777" w:rsidTr="009F0BE9">
        <w:tc>
          <w:tcPr>
            <w:tcW w:w="1756" w:type="pct"/>
            <w:vAlign w:val="center"/>
          </w:tcPr>
          <w:p w14:paraId="276DB0F0" w14:textId="417928FF" w:rsidR="00775BFD" w:rsidRPr="00047B5F" w:rsidRDefault="008C7850" w:rsidP="00775BFD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775BFD">
              <w:rPr>
                <w:rFonts w:eastAsia="Times New Roman" w:cs="Times New Roman"/>
                <w:color w:val="000000"/>
                <w:sz w:val="24"/>
                <w:szCs w:val="24"/>
                <w:lang w:val="en-US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701" w:type="pct"/>
            <w:vAlign w:val="center"/>
          </w:tcPr>
          <w:p w14:paraId="3629AD79" w14:textId="0478660D" w:rsidR="00775BFD" w:rsidRPr="0069431F" w:rsidRDefault="00775BFD" w:rsidP="00775BFD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double</w:t>
            </w:r>
          </w:p>
        </w:tc>
        <w:tc>
          <w:tcPr>
            <w:tcW w:w="2543" w:type="pct"/>
            <w:vAlign w:val="center"/>
          </w:tcPr>
          <w:p w14:paraId="77F0BCF7" w14:textId="3B25E2B8" w:rsidR="00775BFD" w:rsidRPr="00047B5F" w:rsidRDefault="00775BFD" w:rsidP="00775BFD">
            <w:pPr>
              <w:ind w:firstLine="0"/>
              <w:rPr>
                <w:color w:val="000000"/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B4641FF" w14:textId="11A8AF5B" w:rsidR="00BE5394" w:rsidRPr="00775BFD" w:rsidRDefault="00BE5394" w:rsidP="00047B5F">
      <w:pPr>
        <w:spacing w:before="240"/>
      </w:pPr>
      <w:r>
        <w:t>В</w:t>
      </w:r>
      <w:r w:rsidRPr="00775BFD">
        <w:t xml:space="preserve"> </w:t>
      </w:r>
      <w:r>
        <w:t>таблиц</w:t>
      </w:r>
      <w:r w:rsidR="00047B5F">
        <w:t>е</w:t>
      </w:r>
      <w:r w:rsidRPr="00775BFD">
        <w:t xml:space="preserve"> 2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>классов</w:t>
      </w:r>
      <w:r w:rsidRPr="00775BFD">
        <w:t xml:space="preserve"> </w:t>
      </w:r>
      <w:r w:rsidR="00047B5F" w:rsidRPr="00047B5F">
        <w:rPr>
          <w:i/>
          <w:iCs/>
          <w:lang w:val="en-US"/>
        </w:rPr>
        <w:t>UniformMovement</w:t>
      </w:r>
      <w:r w:rsidRPr="00775BFD">
        <w:t xml:space="preserve">, </w:t>
      </w:r>
      <w:r>
        <w:t>которы</w:t>
      </w:r>
      <w:r w:rsidR="00047B5F">
        <w:t>й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="00047B5F" w:rsidRPr="00047B5F">
        <w:rPr>
          <w:i/>
          <w:iCs/>
          <w:szCs w:val="28"/>
          <w:lang w:val="en-US"/>
        </w:rPr>
        <w:t>MovementBase</w:t>
      </w:r>
      <w:r w:rsidRPr="00775BFD">
        <w:t>.</w:t>
      </w:r>
    </w:p>
    <w:p w14:paraId="3A9357A7" w14:textId="10C7EED1" w:rsidR="00BE5394" w:rsidRDefault="00BE5394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2</w:t>
      </w:r>
      <w:r>
        <w:t xml:space="preserve"> – Описание класса </w:t>
      </w:r>
      <w:r w:rsidR="00047B5F" w:rsidRPr="00047B5F">
        <w:rPr>
          <w:i/>
          <w:iCs/>
          <w:lang w:val="en-US"/>
        </w:rPr>
        <w:t>UniformMovement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182"/>
        <w:gridCol w:w="1748"/>
        <w:gridCol w:w="4698"/>
      </w:tblGrid>
      <w:tr w:rsidR="00BE5394" w:rsidRPr="00F029EE" w14:paraId="17A4667D" w14:textId="77777777" w:rsidTr="00047B5F">
        <w:tc>
          <w:tcPr>
            <w:tcW w:w="1652" w:type="pct"/>
            <w:vAlign w:val="center"/>
          </w:tcPr>
          <w:p w14:paraId="4196645B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908" w:type="pct"/>
            <w:vAlign w:val="center"/>
          </w:tcPr>
          <w:p w14:paraId="4194C3D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440" w:type="pct"/>
            <w:vAlign w:val="center"/>
          </w:tcPr>
          <w:p w14:paraId="032AAFBC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BE5394" w:rsidRPr="00F029EE" w14:paraId="294D1945" w14:textId="77777777" w:rsidTr="003002B2">
        <w:tc>
          <w:tcPr>
            <w:tcW w:w="5000" w:type="pct"/>
            <w:gridSpan w:val="3"/>
            <w:vAlign w:val="center"/>
          </w:tcPr>
          <w:p w14:paraId="18FC7CD1" w14:textId="77777777" w:rsidR="00BE5394" w:rsidRPr="00F029EE" w:rsidRDefault="00BE5394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BE5394" w:rsidRPr="00F029EE" w14:paraId="62EAB043" w14:textId="77777777" w:rsidTr="003002B2">
        <w:tc>
          <w:tcPr>
            <w:tcW w:w="5000" w:type="pct"/>
            <w:gridSpan w:val="3"/>
            <w:vAlign w:val="center"/>
          </w:tcPr>
          <w:p w14:paraId="0DCF4084" w14:textId="0F2E84C2" w:rsidR="00BE5394" w:rsidRPr="00775BFD" w:rsidRDefault="00BE5394" w:rsidP="00775BFD">
            <w:pPr>
              <w:pStyle w:val="Notes"/>
            </w:pPr>
            <w:r w:rsidRPr="00F029EE">
              <w:rPr>
                <w:sz w:val="24"/>
              </w:rPr>
              <w:t xml:space="preserve">Класс </w:t>
            </w:r>
            <w:r w:rsidR="00047B5F" w:rsidRPr="00047B5F">
              <w:rPr>
                <w:i/>
                <w:iCs/>
                <w:lang w:val="en-US"/>
              </w:rPr>
              <w:t>UniformMovement</w:t>
            </w:r>
            <w:r w:rsidR="00047B5F" w:rsidRPr="00047B5F">
              <w:rPr>
                <w:i/>
                <w:iCs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775BFD">
              <w:t>Класс скидки по купону</w:t>
            </w:r>
          </w:p>
        </w:tc>
      </w:tr>
      <w:tr w:rsidR="00BE5394" w:rsidRPr="00F029EE" w14:paraId="1A984A89" w14:textId="77777777" w:rsidTr="003002B2">
        <w:tc>
          <w:tcPr>
            <w:tcW w:w="5000" w:type="pct"/>
            <w:gridSpan w:val="3"/>
            <w:vAlign w:val="center"/>
          </w:tcPr>
          <w:p w14:paraId="6078EFE7" w14:textId="77777777" w:rsidR="00BE5394" w:rsidRPr="00F029EE" w:rsidRDefault="00BE5394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Поля</w:t>
            </w:r>
          </w:p>
        </w:tc>
      </w:tr>
      <w:tr w:rsidR="00BE5394" w:rsidRPr="00F029EE" w14:paraId="721ADF0C" w14:textId="77777777" w:rsidTr="00047B5F">
        <w:tc>
          <w:tcPr>
            <w:tcW w:w="1652" w:type="pct"/>
            <w:vAlign w:val="center"/>
          </w:tcPr>
          <w:p w14:paraId="5F702689" w14:textId="23B79DA2" w:rsidR="00BE5394" w:rsidRPr="00047B5F" w:rsidRDefault="00BE5394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="00775BFD">
              <w:rPr>
                <w:rFonts w:eastAsia="Times New Roman" w:cs="Times New Roman"/>
                <w:sz w:val="20"/>
                <w:szCs w:val="20"/>
              </w:rPr>
              <w:t>_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C833B85" w14:textId="5DBB79B3" w:rsidR="00BE5394" w:rsidRPr="00F029EE" w:rsidRDefault="00047B5F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</w:p>
        </w:tc>
        <w:tc>
          <w:tcPr>
            <w:tcW w:w="2440" w:type="pct"/>
            <w:vAlign w:val="center"/>
          </w:tcPr>
          <w:p w14:paraId="018F50C9" w14:textId="3DFF706C" w:rsidR="00BE5394" w:rsidRPr="00775BFD" w:rsidRDefault="00047B5F" w:rsidP="00775BFD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F029EE" w:rsidRPr="00F029EE" w14:paraId="1E5822D7" w14:textId="77777777" w:rsidTr="003002B2">
        <w:tc>
          <w:tcPr>
            <w:tcW w:w="5000" w:type="pct"/>
            <w:gridSpan w:val="3"/>
            <w:vAlign w:val="center"/>
          </w:tcPr>
          <w:p w14:paraId="6D422A28" w14:textId="77777777" w:rsidR="00F029EE" w:rsidRPr="00F029EE" w:rsidRDefault="00F029EE" w:rsidP="00F029EE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Свойства</w:t>
            </w:r>
          </w:p>
        </w:tc>
      </w:tr>
      <w:tr w:rsidR="00512DFF" w:rsidRPr="00C54857" w14:paraId="293D1FF4" w14:textId="77777777" w:rsidTr="00047B5F">
        <w:tc>
          <w:tcPr>
            <w:tcW w:w="1652" w:type="pct"/>
            <w:vAlign w:val="center"/>
          </w:tcPr>
          <w:p w14:paraId="363D5192" w14:textId="2D17C650" w:rsidR="00512DFF" w:rsidRPr="00047B5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Speed</w:t>
            </w:r>
          </w:p>
        </w:tc>
        <w:tc>
          <w:tcPr>
            <w:tcW w:w="908" w:type="pct"/>
            <w:vAlign w:val="center"/>
          </w:tcPr>
          <w:p w14:paraId="696F221B" w14:textId="7226254B" w:rsidR="00512DFF" w:rsidRPr="00512DFF" w:rsidRDefault="00047B5F" w:rsidP="00512DF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</w:rPr>
              <w:t>double</w:t>
            </w:r>
          </w:p>
        </w:tc>
        <w:tc>
          <w:tcPr>
            <w:tcW w:w="2440" w:type="pct"/>
            <w:vAlign w:val="center"/>
          </w:tcPr>
          <w:p w14:paraId="677C5E5E" w14:textId="73721643" w:rsidR="00512DFF" w:rsidRPr="00C54857" w:rsidRDefault="00047B5F" w:rsidP="00512DF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Скорость движения</w:t>
            </w:r>
          </w:p>
        </w:tc>
      </w:tr>
      <w:tr w:rsidR="00512DFF" w:rsidRPr="00F029EE" w14:paraId="56B8E380" w14:textId="77777777" w:rsidTr="00047B5F">
        <w:tc>
          <w:tcPr>
            <w:tcW w:w="1652" w:type="pct"/>
            <w:vAlign w:val="center"/>
          </w:tcPr>
          <w:p w14:paraId="112E7C21" w14:textId="45CD5D11" w:rsidR="00512DFF" w:rsidRPr="00512DFF" w:rsidRDefault="00512DFF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C54857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908" w:type="pct"/>
            <w:vAlign w:val="center"/>
          </w:tcPr>
          <w:p w14:paraId="3F5CBE5A" w14:textId="08351BFC" w:rsidR="00512DFF" w:rsidRPr="00047B5F" w:rsidRDefault="00047B5F" w:rsidP="00512DFF">
            <w:pPr>
              <w:ind w:firstLine="0"/>
              <w:jc w:val="center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440" w:type="pct"/>
            <w:vAlign w:val="center"/>
          </w:tcPr>
          <w:p w14:paraId="63FF5DA8" w14:textId="24A358D9" w:rsidR="00512DFF" w:rsidRPr="00047B5F" w:rsidRDefault="00C54857" w:rsidP="00512DFF">
            <w:pPr>
              <w:ind w:firstLine="0"/>
              <w:jc w:val="left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Тип </w:t>
            </w:r>
            <w:r w:rsidR="00047B5F">
              <w:rPr>
                <w:rFonts w:eastAsia="Times New Roman" w:cs="Times New Roman"/>
                <w:sz w:val="20"/>
                <w:szCs w:val="20"/>
              </w:rPr>
              <w:t>движения</w:t>
            </w:r>
          </w:p>
        </w:tc>
      </w:tr>
      <w:tr w:rsidR="00512DFF" w:rsidRPr="00F029EE" w14:paraId="19987CEE" w14:textId="77777777" w:rsidTr="00512DFF">
        <w:tc>
          <w:tcPr>
            <w:tcW w:w="5000" w:type="pct"/>
            <w:gridSpan w:val="3"/>
            <w:vAlign w:val="center"/>
          </w:tcPr>
          <w:p w14:paraId="22F7DAFA" w14:textId="3818721E" w:rsidR="00512DFF" w:rsidRPr="00512DFF" w:rsidRDefault="00512DFF" w:rsidP="00512DFF">
            <w:pPr>
              <w:ind w:firstLine="0"/>
              <w:jc w:val="center"/>
              <w:rPr>
                <w:sz w:val="24"/>
                <w:szCs w:val="24"/>
              </w:rPr>
            </w:pPr>
            <w:r w:rsidRPr="00512DFF">
              <w:rPr>
                <w:sz w:val="24"/>
                <w:szCs w:val="24"/>
              </w:rPr>
              <w:t>Методы</w:t>
            </w:r>
          </w:p>
        </w:tc>
      </w:tr>
      <w:tr w:rsidR="00512DFF" w:rsidRPr="00652D16" w14:paraId="796FB78C" w14:textId="77777777" w:rsidTr="00047B5F">
        <w:tc>
          <w:tcPr>
            <w:tcW w:w="1652" w:type="pct"/>
            <w:vAlign w:val="center"/>
          </w:tcPr>
          <w:p w14:paraId="68F89DE7" w14:textId="3B396AB7" w:rsidR="00512DFF" w:rsidRPr="00512DFF" w:rsidRDefault="00512DFF" w:rsidP="00512DF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 w:rsidR="00775BFD"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908" w:type="pct"/>
            <w:vAlign w:val="center"/>
          </w:tcPr>
          <w:p w14:paraId="24CE9930" w14:textId="0714C331" w:rsidR="00512DFF" w:rsidRPr="00512DFF" w:rsidRDefault="00512DFF" w:rsidP="00512DFF">
            <w:pPr>
              <w:ind w:firstLine="0"/>
              <w:jc w:val="center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440" w:type="pct"/>
            <w:vAlign w:val="center"/>
          </w:tcPr>
          <w:p w14:paraId="24D779FD" w14:textId="22D4131A" w:rsidR="00512DFF" w:rsidRPr="00775BFD" w:rsidRDefault="00047B5F" w:rsidP="00512DF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03E97A72" w14:textId="67C65486" w:rsidR="00047B5F" w:rsidRPr="00775BFD" w:rsidRDefault="00047B5F" w:rsidP="00047B5F">
      <w:pPr>
        <w:spacing w:before="240"/>
      </w:pPr>
      <w:r>
        <w:t>В</w:t>
      </w:r>
      <w:r w:rsidRPr="00775BFD">
        <w:t xml:space="preserve"> </w:t>
      </w:r>
      <w:r>
        <w:t xml:space="preserve">таблице </w:t>
      </w:r>
      <w:r w:rsidRPr="00775BFD">
        <w:t xml:space="preserve">3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r w:rsidRPr="00047B5F">
        <w:rPr>
          <w:i/>
          <w:iCs/>
          <w:lang w:val="en-US"/>
        </w:rPr>
        <w:t>UniformlyAcceleratedMotion</w:t>
      </w:r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Pr="00047B5F">
        <w:rPr>
          <w:i/>
          <w:iCs/>
          <w:lang w:val="en-US"/>
        </w:rPr>
        <w:t>UniformMovement</w:t>
      </w:r>
      <w:r w:rsidRPr="00775BFD">
        <w:t>.</w:t>
      </w:r>
    </w:p>
    <w:p w14:paraId="38A8515C" w14:textId="41311B9D" w:rsidR="003B2EC1" w:rsidRDefault="003B2EC1" w:rsidP="00047B5F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3 – Описание класса </w:t>
      </w:r>
      <w:r w:rsidR="00047B5F" w:rsidRPr="00047B5F">
        <w:rPr>
          <w:i/>
          <w:iCs/>
          <w:lang w:val="en-US"/>
        </w:rPr>
        <w:t>UniformlyAcceleratedMotion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2003"/>
        <w:gridCol w:w="4327"/>
      </w:tblGrid>
      <w:tr w:rsidR="003B2EC1" w:rsidRPr="00F029EE" w14:paraId="44330208" w14:textId="77777777" w:rsidTr="00C54857">
        <w:tc>
          <w:tcPr>
            <w:tcW w:w="1713" w:type="pct"/>
            <w:vAlign w:val="center"/>
          </w:tcPr>
          <w:p w14:paraId="2C460360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vAlign w:val="center"/>
          </w:tcPr>
          <w:p w14:paraId="14FC4242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2C86A349" w14:textId="77777777" w:rsidR="003B2EC1" w:rsidRPr="00F029EE" w:rsidRDefault="003B2EC1" w:rsidP="003002B2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3B2EC1" w:rsidRPr="00F029EE" w14:paraId="39FF4320" w14:textId="77777777" w:rsidTr="003002B2">
        <w:tc>
          <w:tcPr>
            <w:tcW w:w="5000" w:type="pct"/>
            <w:gridSpan w:val="3"/>
            <w:vAlign w:val="center"/>
          </w:tcPr>
          <w:p w14:paraId="73E1D6ED" w14:textId="77777777" w:rsidR="003B2EC1" w:rsidRPr="00F029EE" w:rsidRDefault="003B2EC1" w:rsidP="003002B2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3B2EC1" w:rsidRPr="00F029EE" w14:paraId="08B1C0E0" w14:textId="77777777" w:rsidTr="003002B2">
        <w:tc>
          <w:tcPr>
            <w:tcW w:w="5000" w:type="pct"/>
            <w:gridSpan w:val="3"/>
            <w:vAlign w:val="center"/>
          </w:tcPr>
          <w:p w14:paraId="10BEF460" w14:textId="231E0B31" w:rsidR="003B2EC1" w:rsidRPr="00047B5F" w:rsidRDefault="003B2EC1" w:rsidP="003002B2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r w:rsidR="00047B5F" w:rsidRPr="00047B5F">
              <w:rPr>
                <w:i/>
                <w:iCs/>
                <w:sz w:val="22"/>
                <w:szCs w:val="18"/>
                <w:lang w:val="en-US"/>
              </w:rPr>
              <w:t>UniformlyAcceleratedMotion</w:t>
            </w:r>
            <w:r w:rsidR="00047B5F" w:rsidRPr="00047B5F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 w:rsidR="00C54857">
              <w:rPr>
                <w:sz w:val="24"/>
              </w:rPr>
              <w:t xml:space="preserve">Класс </w:t>
            </w:r>
            <w:r w:rsidR="00047B5F">
              <w:rPr>
                <w:sz w:val="24"/>
              </w:rPr>
              <w:t>равноускоренного движения</w:t>
            </w:r>
          </w:p>
        </w:tc>
      </w:tr>
      <w:tr w:rsidR="003B2EC1" w:rsidRPr="00F029EE" w14:paraId="131817DE" w14:textId="77777777" w:rsidTr="003002B2">
        <w:tc>
          <w:tcPr>
            <w:tcW w:w="5000" w:type="pct"/>
            <w:gridSpan w:val="3"/>
            <w:vAlign w:val="center"/>
          </w:tcPr>
          <w:p w14:paraId="51465AD9" w14:textId="77777777" w:rsidR="003B2EC1" w:rsidRPr="004846C5" w:rsidRDefault="003B2EC1" w:rsidP="003002B2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C54857" w:rsidRPr="00F029EE" w14:paraId="6D7FE28A" w14:textId="77777777" w:rsidTr="00C54857">
        <w:tc>
          <w:tcPr>
            <w:tcW w:w="1713" w:type="pct"/>
            <w:vAlign w:val="center"/>
          </w:tcPr>
          <w:p w14:paraId="1E585BBE" w14:textId="2F426898" w:rsidR="00C54857" w:rsidRPr="00047B5F" w:rsidRDefault="00C54857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 w:rsidR="00047B5F">
              <w:rPr>
                <w:rFonts w:eastAsia="Times New Roman" w:cs="Times New Roman"/>
                <w:sz w:val="20"/>
                <w:szCs w:val="20"/>
                <w:lang w:val="en-US"/>
              </w:rPr>
              <w:t>Acceleration</w:t>
            </w:r>
          </w:p>
        </w:tc>
        <w:tc>
          <w:tcPr>
            <w:tcW w:w="1040" w:type="pct"/>
            <w:vAlign w:val="center"/>
          </w:tcPr>
          <w:p w14:paraId="3EC4556D" w14:textId="0DD46330" w:rsidR="00C54857" w:rsidRPr="00047B5F" w:rsidRDefault="00047B5F" w:rsidP="00C54857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0D0E026E" w14:textId="53F23F87" w:rsidR="00C54857" w:rsidRPr="004846C5" w:rsidRDefault="00047B5F" w:rsidP="00C54857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Ускорение движения</w:t>
            </w:r>
          </w:p>
        </w:tc>
      </w:tr>
      <w:tr w:rsidR="00047B5F" w:rsidRPr="00F029EE" w14:paraId="7C8B3436" w14:textId="77777777" w:rsidTr="00C54857">
        <w:tc>
          <w:tcPr>
            <w:tcW w:w="1713" w:type="pct"/>
            <w:vAlign w:val="center"/>
          </w:tcPr>
          <w:p w14:paraId="7BC8EC91" w14:textId="19CCC4C0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1040" w:type="pct"/>
            <w:vAlign w:val="center"/>
          </w:tcPr>
          <w:p w14:paraId="66286EC9" w14:textId="5FA4ACB3" w:rsidR="00047B5F" w:rsidRDefault="00047B5F" w:rsidP="00047B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  <w:vAlign w:val="center"/>
          </w:tcPr>
          <w:p w14:paraId="382EF574" w14:textId="4B823CA6" w:rsidR="00047B5F" w:rsidRDefault="00047B5F" w:rsidP="00047B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C54857" w:rsidRPr="00F029EE" w14:paraId="71CBF1F8" w14:textId="77777777" w:rsidTr="004846C5">
        <w:tc>
          <w:tcPr>
            <w:tcW w:w="5000" w:type="pct"/>
            <w:gridSpan w:val="3"/>
            <w:vAlign w:val="center"/>
          </w:tcPr>
          <w:p w14:paraId="60031866" w14:textId="7A9D725F" w:rsidR="00C54857" w:rsidRPr="004846C5" w:rsidRDefault="00C54857" w:rsidP="00C54857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047B5F" w:rsidRPr="00652D16" w14:paraId="2A041817" w14:textId="77777777" w:rsidTr="00C54857">
        <w:tc>
          <w:tcPr>
            <w:tcW w:w="1713" w:type="pct"/>
            <w:vAlign w:val="center"/>
          </w:tcPr>
          <w:p w14:paraId="380EAD08" w14:textId="0DB6D139" w:rsidR="00047B5F" w:rsidRPr="004846C5" w:rsidRDefault="00047B5F" w:rsidP="00047B5F">
            <w:pPr>
              <w:ind w:firstLine="0"/>
              <w:jc w:val="left"/>
              <w:rPr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1040" w:type="pct"/>
            <w:vAlign w:val="center"/>
          </w:tcPr>
          <w:p w14:paraId="2610E227" w14:textId="478E1C73" w:rsidR="00047B5F" w:rsidRPr="004846C5" w:rsidRDefault="00047B5F" w:rsidP="00047B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70C0A843" w14:textId="69649C96" w:rsidR="00047B5F" w:rsidRPr="00C54857" w:rsidRDefault="00047B5F" w:rsidP="00047B5F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75843290" w14:textId="200CCF34" w:rsidR="00724CFC" w:rsidRPr="00775BFD" w:rsidRDefault="00724CFC" w:rsidP="00724CFC">
      <w:pPr>
        <w:spacing w:before="240"/>
      </w:pPr>
      <w:bookmarkStart w:id="10" w:name="_Toc74829067"/>
      <w:bookmarkStart w:id="11" w:name="_Toc74956676"/>
      <w:r>
        <w:lastRenderedPageBreak/>
        <w:t>В</w:t>
      </w:r>
      <w:r w:rsidRPr="00775BFD">
        <w:t xml:space="preserve"> </w:t>
      </w:r>
      <w:r>
        <w:t>таблице 4</w:t>
      </w:r>
      <w:r w:rsidRPr="00775BFD">
        <w:t xml:space="preserve"> </w:t>
      </w:r>
      <w:r>
        <w:t>приведены</w:t>
      </w:r>
      <w:r w:rsidRPr="00775BFD">
        <w:t xml:space="preserve"> </w:t>
      </w:r>
      <w:r>
        <w:t>описания</w:t>
      </w:r>
      <w:r w:rsidRPr="00775BFD">
        <w:t xml:space="preserve"> </w:t>
      </w:r>
      <w:r>
        <w:t xml:space="preserve">классов </w:t>
      </w:r>
      <w:r w:rsidRPr="00724CFC">
        <w:rPr>
          <w:i/>
          <w:iCs/>
          <w:lang w:val="en-US"/>
        </w:rPr>
        <w:t>OscillatoryMotion</w:t>
      </w:r>
      <w:r w:rsidRPr="00775BFD">
        <w:t xml:space="preserve">, </w:t>
      </w:r>
      <w:r>
        <w:t>которые</w:t>
      </w:r>
      <w:r w:rsidRPr="00775BFD">
        <w:t xml:space="preserve"> </w:t>
      </w:r>
      <w:r>
        <w:t>наследуются</w:t>
      </w:r>
      <w:r w:rsidRPr="00775BFD">
        <w:t xml:space="preserve"> </w:t>
      </w:r>
      <w:r>
        <w:t>от</w:t>
      </w:r>
      <w:r w:rsidRPr="00775BFD">
        <w:t xml:space="preserve"> </w:t>
      </w:r>
      <w:r w:rsidRPr="00047B5F">
        <w:rPr>
          <w:i/>
          <w:iCs/>
          <w:szCs w:val="28"/>
          <w:lang w:val="en-US"/>
        </w:rPr>
        <w:t>MovementBase</w:t>
      </w:r>
      <w:r w:rsidRPr="00775BFD">
        <w:t>.</w:t>
      </w:r>
    </w:p>
    <w:p w14:paraId="6B94B79E" w14:textId="0FAE8BF5" w:rsidR="00724CFC" w:rsidRDefault="00724CFC" w:rsidP="00724CFC">
      <w:pPr>
        <w:ind w:firstLine="0"/>
        <w:rPr>
          <w:lang w:val="en-US"/>
        </w:rPr>
      </w:pPr>
      <w:r>
        <w:t>Таблица</w:t>
      </w:r>
      <w:r>
        <w:rPr>
          <w:lang w:val="en-US"/>
        </w:rPr>
        <w:t xml:space="preserve"> </w:t>
      </w:r>
      <w:r>
        <w:t xml:space="preserve">4 – Описание класса </w:t>
      </w:r>
      <w:r w:rsidRPr="00724CFC">
        <w:rPr>
          <w:i/>
          <w:iCs/>
          <w:lang w:val="en-US"/>
        </w:rPr>
        <w:t>OscillatoryMotion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3298"/>
        <w:gridCol w:w="1943"/>
        <w:gridCol w:w="60"/>
        <w:gridCol w:w="4327"/>
      </w:tblGrid>
      <w:tr w:rsidR="00724CFC" w:rsidRPr="00F029EE" w14:paraId="4FB0489C" w14:textId="77777777" w:rsidTr="001964C0">
        <w:tc>
          <w:tcPr>
            <w:tcW w:w="1713" w:type="pct"/>
            <w:vAlign w:val="center"/>
          </w:tcPr>
          <w:p w14:paraId="43552B99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Название</w:t>
            </w:r>
          </w:p>
        </w:tc>
        <w:tc>
          <w:tcPr>
            <w:tcW w:w="1040" w:type="pct"/>
            <w:gridSpan w:val="2"/>
            <w:vAlign w:val="center"/>
          </w:tcPr>
          <w:p w14:paraId="35766885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Тип</w:t>
            </w:r>
          </w:p>
        </w:tc>
        <w:tc>
          <w:tcPr>
            <w:tcW w:w="2247" w:type="pct"/>
            <w:vAlign w:val="center"/>
          </w:tcPr>
          <w:p w14:paraId="1A948B4A" w14:textId="77777777" w:rsidR="00724CFC" w:rsidRPr="00F029EE" w:rsidRDefault="00724CFC" w:rsidP="001964C0">
            <w:pPr>
              <w:ind w:firstLine="0"/>
              <w:jc w:val="center"/>
              <w:rPr>
                <w:sz w:val="24"/>
              </w:rPr>
            </w:pPr>
            <w:r w:rsidRPr="00F029EE">
              <w:rPr>
                <w:sz w:val="24"/>
              </w:rPr>
              <w:t>Описание</w:t>
            </w:r>
          </w:p>
        </w:tc>
      </w:tr>
      <w:tr w:rsidR="00724CFC" w:rsidRPr="00F029EE" w14:paraId="464AEF34" w14:textId="77777777" w:rsidTr="001964C0">
        <w:tc>
          <w:tcPr>
            <w:tcW w:w="5000" w:type="pct"/>
            <w:gridSpan w:val="4"/>
            <w:vAlign w:val="center"/>
          </w:tcPr>
          <w:p w14:paraId="38DE6163" w14:textId="77777777" w:rsidR="00724CFC" w:rsidRPr="00F029EE" w:rsidRDefault="00724CFC" w:rsidP="001964C0">
            <w:pPr>
              <w:ind w:firstLine="0"/>
              <w:jc w:val="center"/>
              <w:rPr>
                <w:sz w:val="24"/>
                <w:lang w:val="en-US"/>
              </w:rPr>
            </w:pPr>
            <w:r w:rsidRPr="00F029EE">
              <w:rPr>
                <w:sz w:val="24"/>
              </w:rPr>
              <w:t>Описание класса</w:t>
            </w:r>
          </w:p>
        </w:tc>
      </w:tr>
      <w:tr w:rsidR="00724CFC" w:rsidRPr="00F029EE" w14:paraId="53FBCD1E" w14:textId="77777777" w:rsidTr="001964C0">
        <w:tc>
          <w:tcPr>
            <w:tcW w:w="5000" w:type="pct"/>
            <w:gridSpan w:val="4"/>
            <w:vAlign w:val="center"/>
          </w:tcPr>
          <w:p w14:paraId="43C7685F" w14:textId="15421B02" w:rsidR="00724CFC" w:rsidRPr="00047B5F" w:rsidRDefault="00724CFC" w:rsidP="001964C0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 xml:space="preserve">Класс </w:t>
            </w:r>
            <w:r w:rsidRPr="00724CFC">
              <w:rPr>
                <w:i/>
                <w:iCs/>
                <w:sz w:val="22"/>
                <w:szCs w:val="18"/>
                <w:lang w:val="en-US"/>
              </w:rPr>
              <w:t>OscillatoryMotion</w:t>
            </w:r>
            <w:r w:rsidRPr="00724CFC">
              <w:rPr>
                <w:i/>
                <w:iCs/>
                <w:sz w:val="22"/>
                <w:szCs w:val="18"/>
              </w:rPr>
              <w:t xml:space="preserve"> </w:t>
            </w:r>
            <w:r w:rsidRPr="00F029EE">
              <w:rPr>
                <w:sz w:val="24"/>
              </w:rPr>
              <w:t xml:space="preserve">– </w:t>
            </w:r>
            <w:r>
              <w:rPr>
                <w:sz w:val="24"/>
              </w:rPr>
              <w:t>Класс колебательного</w:t>
            </w:r>
          </w:p>
        </w:tc>
      </w:tr>
      <w:tr w:rsidR="00724CFC" w:rsidRPr="00F029EE" w14:paraId="0AA8A866" w14:textId="77777777" w:rsidTr="001964C0">
        <w:tc>
          <w:tcPr>
            <w:tcW w:w="5000" w:type="pct"/>
            <w:gridSpan w:val="4"/>
            <w:vAlign w:val="center"/>
          </w:tcPr>
          <w:p w14:paraId="4B7961C5" w14:textId="507089A5" w:rsidR="00724CFC" w:rsidRPr="00F029EE" w:rsidRDefault="00724CFC" w:rsidP="00724CFC">
            <w:pPr>
              <w:ind w:firstLine="0"/>
              <w:jc w:val="center"/>
              <w:rPr>
                <w:sz w:val="24"/>
              </w:rPr>
            </w:pPr>
            <w:r>
              <w:rPr>
                <w:sz w:val="24"/>
              </w:rPr>
              <w:t>Поля</w:t>
            </w:r>
          </w:p>
        </w:tc>
      </w:tr>
      <w:tr w:rsidR="00724CFC" w:rsidRPr="00F029EE" w14:paraId="7C595BE1" w14:textId="77777777" w:rsidTr="00945E5F">
        <w:tc>
          <w:tcPr>
            <w:tcW w:w="1713" w:type="pct"/>
            <w:vAlign w:val="center"/>
          </w:tcPr>
          <w:p w14:paraId="29111BE4" w14:textId="5BB6AE42" w:rsidR="00724CFC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amplitude</w:t>
            </w:r>
          </w:p>
        </w:tc>
        <w:tc>
          <w:tcPr>
            <w:tcW w:w="1009" w:type="pct"/>
            <w:vAlign w:val="center"/>
          </w:tcPr>
          <w:p w14:paraId="1067C668" w14:textId="6C15712F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</w:t>
            </w: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ouble</w:t>
            </w:r>
          </w:p>
        </w:tc>
        <w:tc>
          <w:tcPr>
            <w:tcW w:w="2278" w:type="pct"/>
            <w:gridSpan w:val="2"/>
            <w:vAlign w:val="center"/>
          </w:tcPr>
          <w:p w14:paraId="02CFE38D" w14:textId="3FA946F4" w:rsidR="00724CFC" w:rsidRPr="00945E5F" w:rsidRDefault="00724CFC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Амплитуда колебаний</w:t>
            </w:r>
          </w:p>
        </w:tc>
      </w:tr>
      <w:tr w:rsidR="00724CFC" w:rsidRPr="00F029EE" w14:paraId="56D9D2CD" w14:textId="77777777" w:rsidTr="00945E5F">
        <w:tc>
          <w:tcPr>
            <w:tcW w:w="1713" w:type="pct"/>
            <w:vAlign w:val="center"/>
          </w:tcPr>
          <w:p w14:paraId="5B576332" w14:textId="63793C31" w:rsidR="00724CFC" w:rsidRPr="00F029EE" w:rsidRDefault="00724CFC" w:rsidP="00945E5F">
            <w:pPr>
              <w:ind w:firstLine="0"/>
              <w:jc w:val="left"/>
              <w:rPr>
                <w:sz w:val="24"/>
              </w:rPr>
            </w:pPr>
            <w:r w:rsidRPr="00F029EE">
              <w:rPr>
                <w:sz w:val="24"/>
              </w:rPr>
              <w:t>–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_cyclicFrequency</w:t>
            </w:r>
          </w:p>
        </w:tc>
        <w:tc>
          <w:tcPr>
            <w:tcW w:w="1009" w:type="pct"/>
            <w:vAlign w:val="center"/>
          </w:tcPr>
          <w:p w14:paraId="42855513" w14:textId="3FDC367B" w:rsidR="00724CFC" w:rsidRPr="00724CFC" w:rsidRDefault="00724CFC" w:rsidP="00724CFC">
            <w:pPr>
              <w:ind w:firstLine="0"/>
              <w:jc w:val="center"/>
              <w:rPr>
                <w:sz w:val="24"/>
                <w:lang w:val="en-US"/>
              </w:rPr>
            </w:pPr>
            <w:r w:rsidRPr="00724CFC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78" w:type="pct"/>
            <w:gridSpan w:val="2"/>
            <w:vAlign w:val="center"/>
          </w:tcPr>
          <w:p w14:paraId="101D8090" w14:textId="6CEEE3D9" w:rsidR="00724CFC" w:rsidRPr="00945E5F" w:rsidRDefault="00945E5F" w:rsidP="00945E5F">
            <w:pPr>
              <w:ind w:firstLine="0"/>
              <w:jc w:val="left"/>
              <w:rPr>
                <w:sz w:val="20"/>
                <w:szCs w:val="18"/>
              </w:rPr>
            </w:pPr>
            <w:r w:rsidRPr="00945E5F">
              <w:rPr>
                <w:sz w:val="20"/>
                <w:szCs w:val="18"/>
              </w:rPr>
              <w:t>Циклическая частота</w:t>
            </w:r>
          </w:p>
        </w:tc>
      </w:tr>
      <w:tr w:rsidR="00724CFC" w:rsidRPr="00F029EE" w14:paraId="4DA170AF" w14:textId="77777777" w:rsidTr="001964C0">
        <w:tc>
          <w:tcPr>
            <w:tcW w:w="5000" w:type="pct"/>
            <w:gridSpan w:val="4"/>
            <w:vAlign w:val="center"/>
          </w:tcPr>
          <w:p w14:paraId="7DF8D21C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Свойства</w:t>
            </w:r>
          </w:p>
        </w:tc>
      </w:tr>
      <w:tr w:rsidR="00945E5F" w:rsidRPr="00F029EE" w14:paraId="2F7E8BCA" w14:textId="77777777" w:rsidTr="00FF26D6">
        <w:tc>
          <w:tcPr>
            <w:tcW w:w="1713" w:type="pct"/>
            <w:vAlign w:val="center"/>
          </w:tcPr>
          <w:p w14:paraId="456CD4CC" w14:textId="31178AAF" w:rsidR="00945E5F" w:rsidRPr="00047B5F" w:rsidRDefault="00945E5F" w:rsidP="00945E5F">
            <w:pPr>
              <w:ind w:firstLine="0"/>
              <w:jc w:val="left"/>
              <w:rPr>
                <w:sz w:val="24"/>
                <w:szCs w:val="24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 xml:space="preserve">+ </w:t>
            </w:r>
            <w:r>
              <w:rPr>
                <w:rFonts w:eastAsia="Times New Roman" w:cs="Times New Roman"/>
                <w:sz w:val="20"/>
                <w:szCs w:val="20"/>
                <w:lang w:val="en-US"/>
              </w:rPr>
              <w:t>A</w:t>
            </w:r>
            <w:r w:rsidRPr="00724CFC">
              <w:rPr>
                <w:rFonts w:eastAsia="Times New Roman" w:cs="Times New Roman"/>
                <w:sz w:val="20"/>
                <w:szCs w:val="20"/>
              </w:rPr>
              <w:t>mplitude</w:t>
            </w:r>
          </w:p>
        </w:tc>
        <w:tc>
          <w:tcPr>
            <w:tcW w:w="1040" w:type="pct"/>
            <w:gridSpan w:val="2"/>
            <w:vAlign w:val="center"/>
          </w:tcPr>
          <w:p w14:paraId="7B2C6D2C" w14:textId="77777777" w:rsidR="00945E5F" w:rsidRPr="00047B5F" w:rsidRDefault="00945E5F" w:rsidP="00945E5F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726533BB" w14:textId="07FA334E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Амплитуда колебаний</w:t>
            </w:r>
          </w:p>
        </w:tc>
      </w:tr>
      <w:tr w:rsidR="00945E5F" w:rsidRPr="00F029EE" w14:paraId="2543DDB5" w14:textId="77777777" w:rsidTr="00FF26D6">
        <w:tc>
          <w:tcPr>
            <w:tcW w:w="1713" w:type="pct"/>
            <w:vAlign w:val="center"/>
          </w:tcPr>
          <w:p w14:paraId="5D5A1FA5" w14:textId="07057249" w:rsidR="00945E5F" w:rsidRDefault="00056DE0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sz w:val="24"/>
              </w:rPr>
              <w:t>+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_</w:t>
            </w:r>
            <w:r w:rsidR="00945E5F">
              <w:rPr>
                <w:rFonts w:eastAsia="Times New Roman" w:cs="Times New Roman"/>
                <w:sz w:val="20"/>
                <w:szCs w:val="20"/>
                <w:lang w:val="en-US"/>
              </w:rPr>
              <w:t>C</w:t>
            </w:r>
            <w:r w:rsidR="00945E5F" w:rsidRPr="00724CFC">
              <w:rPr>
                <w:rFonts w:eastAsia="Times New Roman" w:cs="Times New Roman"/>
                <w:sz w:val="20"/>
                <w:szCs w:val="20"/>
              </w:rPr>
              <w:t>yclicFrequency</w:t>
            </w:r>
          </w:p>
        </w:tc>
        <w:tc>
          <w:tcPr>
            <w:tcW w:w="1040" w:type="pct"/>
            <w:gridSpan w:val="2"/>
            <w:vAlign w:val="center"/>
          </w:tcPr>
          <w:p w14:paraId="657CDC66" w14:textId="14B10DF4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</w:tcPr>
          <w:p w14:paraId="02201EA2" w14:textId="69B3537D" w:rsidR="00945E5F" w:rsidRPr="00945E5F" w:rsidRDefault="00945E5F" w:rsidP="00945E5F">
            <w:pPr>
              <w:ind w:firstLine="0"/>
              <w:jc w:val="left"/>
              <w:rPr>
                <w:sz w:val="20"/>
                <w:szCs w:val="20"/>
              </w:rPr>
            </w:pPr>
            <w:r w:rsidRPr="00945E5F">
              <w:rPr>
                <w:sz w:val="20"/>
                <w:szCs w:val="20"/>
              </w:rPr>
              <w:t>Циклическая частота</w:t>
            </w:r>
          </w:p>
        </w:tc>
      </w:tr>
      <w:tr w:rsidR="00945E5F" w:rsidRPr="00F029EE" w14:paraId="5B4BC8D5" w14:textId="77777777" w:rsidTr="00FF26D6">
        <w:tc>
          <w:tcPr>
            <w:tcW w:w="1713" w:type="pct"/>
            <w:vAlign w:val="center"/>
          </w:tcPr>
          <w:p w14:paraId="24C58BCB" w14:textId="77777777" w:rsidR="00945E5F" w:rsidRDefault="00945E5F" w:rsidP="00945E5F">
            <w:pPr>
              <w:ind w:firstLine="0"/>
              <w:jc w:val="left"/>
              <w:rPr>
                <w:rFonts w:eastAsia="Times New Roman" w:cs="Times New Roman"/>
                <w:color w:val="000000"/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TypeMovement</w:t>
            </w:r>
          </w:p>
        </w:tc>
        <w:tc>
          <w:tcPr>
            <w:tcW w:w="1040" w:type="pct"/>
            <w:gridSpan w:val="2"/>
            <w:vAlign w:val="center"/>
          </w:tcPr>
          <w:p w14:paraId="4990A231" w14:textId="77777777" w:rsidR="00945E5F" w:rsidRDefault="00945E5F" w:rsidP="00945E5F">
            <w:pPr>
              <w:ind w:firstLine="0"/>
              <w:jc w:val="center"/>
              <w:rPr>
                <w:rFonts w:eastAsia="Times New Roman" w:cs="Times New Roman"/>
                <w:sz w:val="20"/>
                <w:szCs w:val="20"/>
                <w:lang w:val="en-US"/>
              </w:rPr>
            </w:pPr>
            <w:r>
              <w:rPr>
                <w:rFonts w:eastAsia="Times New Roman" w:cs="Times New Roman"/>
                <w:sz w:val="20"/>
                <w:szCs w:val="20"/>
                <w:lang w:val="en-US"/>
              </w:rPr>
              <w:t>string</w:t>
            </w:r>
          </w:p>
        </w:tc>
        <w:tc>
          <w:tcPr>
            <w:tcW w:w="2247" w:type="pct"/>
          </w:tcPr>
          <w:p w14:paraId="4CAB1B86" w14:textId="4E517603" w:rsidR="00945E5F" w:rsidRPr="00945E5F" w:rsidRDefault="00945E5F" w:rsidP="00945E5F">
            <w:pPr>
              <w:ind w:firstLine="0"/>
              <w:jc w:val="left"/>
              <w:rPr>
                <w:rFonts w:eastAsia="Times New Roman" w:cs="Times New Roman"/>
                <w:sz w:val="20"/>
                <w:szCs w:val="20"/>
              </w:rPr>
            </w:pPr>
            <w:r>
              <w:rPr>
                <w:rFonts w:eastAsia="Times New Roman" w:cs="Times New Roman"/>
                <w:sz w:val="20"/>
                <w:szCs w:val="20"/>
              </w:rPr>
              <w:t>Тип движения</w:t>
            </w:r>
          </w:p>
        </w:tc>
      </w:tr>
      <w:tr w:rsidR="00724CFC" w:rsidRPr="00F029EE" w14:paraId="79FB00C9" w14:textId="77777777" w:rsidTr="001964C0">
        <w:tc>
          <w:tcPr>
            <w:tcW w:w="5000" w:type="pct"/>
            <w:gridSpan w:val="4"/>
            <w:vAlign w:val="center"/>
          </w:tcPr>
          <w:p w14:paraId="05647577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</w:rPr>
            </w:pPr>
            <w:r w:rsidRPr="004846C5">
              <w:rPr>
                <w:sz w:val="24"/>
                <w:szCs w:val="24"/>
              </w:rPr>
              <w:t>Методы</w:t>
            </w:r>
          </w:p>
        </w:tc>
      </w:tr>
      <w:tr w:rsidR="00724CFC" w:rsidRPr="00652D16" w14:paraId="19D15B9A" w14:textId="77777777" w:rsidTr="001964C0">
        <w:tc>
          <w:tcPr>
            <w:tcW w:w="1713" w:type="pct"/>
            <w:vAlign w:val="center"/>
          </w:tcPr>
          <w:p w14:paraId="2D5A25D1" w14:textId="77777777" w:rsidR="00724CFC" w:rsidRPr="004846C5" w:rsidRDefault="00724CFC" w:rsidP="001964C0">
            <w:pPr>
              <w:ind w:firstLine="0"/>
              <w:jc w:val="left"/>
              <w:rPr>
                <w:sz w:val="24"/>
                <w:szCs w:val="24"/>
              </w:rPr>
            </w:pPr>
            <w:r w:rsidRPr="00512DFF">
              <w:rPr>
                <w:rFonts w:eastAsia="Times New Roman" w:cs="Times New Roman"/>
                <w:color w:val="000000"/>
                <w:sz w:val="24"/>
                <w:szCs w:val="24"/>
              </w:rPr>
              <w:t>+</w:t>
            </w:r>
            <w:r>
              <w:rPr>
                <w:rFonts w:eastAsia="Times New Roman" w:cs="Times New Roman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  <w:lang w:val="en-US"/>
              </w:rPr>
              <w:t>PositionCalculation</w:t>
            </w:r>
          </w:p>
        </w:tc>
        <w:tc>
          <w:tcPr>
            <w:tcW w:w="1040" w:type="pct"/>
            <w:gridSpan w:val="2"/>
            <w:vAlign w:val="center"/>
          </w:tcPr>
          <w:p w14:paraId="76699412" w14:textId="77777777" w:rsidR="00724CFC" w:rsidRPr="004846C5" w:rsidRDefault="00724CFC" w:rsidP="001964C0">
            <w:pPr>
              <w:ind w:firstLine="0"/>
              <w:jc w:val="center"/>
              <w:rPr>
                <w:sz w:val="24"/>
                <w:szCs w:val="24"/>
                <w:lang w:val="en-US"/>
              </w:rPr>
            </w:pPr>
            <w:r w:rsidRPr="00047B5F">
              <w:rPr>
                <w:rFonts w:eastAsia="Times New Roman" w:cs="Times New Roman"/>
                <w:sz w:val="20"/>
                <w:szCs w:val="20"/>
                <w:lang w:val="en-US"/>
              </w:rPr>
              <w:t>double</w:t>
            </w:r>
          </w:p>
        </w:tc>
        <w:tc>
          <w:tcPr>
            <w:tcW w:w="2247" w:type="pct"/>
            <w:vAlign w:val="center"/>
          </w:tcPr>
          <w:p w14:paraId="4B626BE0" w14:textId="77777777" w:rsidR="00724CFC" w:rsidRPr="00C54857" w:rsidRDefault="00724CFC" w:rsidP="001964C0">
            <w:pPr>
              <w:ind w:firstLine="0"/>
              <w:rPr>
                <w:sz w:val="20"/>
                <w:szCs w:val="20"/>
              </w:rPr>
            </w:pP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Метод</w:t>
            </w:r>
            <w:r w:rsidRPr="00047B5F">
              <w:rPr>
                <w:rFonts w:eastAsia="Times New Roman" w:cs="Times New Roman"/>
                <w:color w:val="000000"/>
                <w:sz w:val="20"/>
                <w:szCs w:val="20"/>
              </w:rPr>
              <w:t xml:space="preserve"> </w:t>
            </w:r>
            <w:r>
              <w:rPr>
                <w:rFonts w:eastAsia="Times New Roman" w:cs="Times New Roman"/>
                <w:color w:val="000000"/>
                <w:sz w:val="20"/>
                <w:szCs w:val="20"/>
              </w:rPr>
              <w:t>вычисления конечной координаты</w:t>
            </w:r>
          </w:p>
        </w:tc>
      </w:tr>
    </w:tbl>
    <w:p w14:paraId="1C5D615C" w14:textId="77777777" w:rsidR="00724CFC" w:rsidRPr="0090230A" w:rsidRDefault="00724CFC" w:rsidP="00F83530">
      <w:pPr>
        <w:ind w:firstLine="709"/>
        <w:outlineLvl w:val="1"/>
        <w:rPr>
          <w:b/>
          <w:bCs/>
          <w:lang w:val="en-US"/>
        </w:rPr>
      </w:pPr>
    </w:p>
    <w:p w14:paraId="3FE024DC" w14:textId="147D0CB6" w:rsidR="00F83530" w:rsidRPr="00EF56E8" w:rsidRDefault="00F83530" w:rsidP="0090230A">
      <w:pPr>
        <w:spacing w:after="240"/>
        <w:ind w:firstLine="709"/>
        <w:outlineLvl w:val="1"/>
        <w:rPr>
          <w:b/>
          <w:bCs/>
        </w:rPr>
      </w:pPr>
      <w:r w:rsidRPr="00EF56E8">
        <w:rPr>
          <w:b/>
          <w:bCs/>
        </w:rPr>
        <w:t xml:space="preserve">1.4 Дерево ветвлений </w:t>
      </w:r>
      <w:r w:rsidRPr="00EF56E8">
        <w:rPr>
          <w:b/>
          <w:bCs/>
          <w:lang w:val="en-US"/>
        </w:rPr>
        <w:t>Git</w:t>
      </w:r>
      <w:bookmarkEnd w:id="10"/>
      <w:bookmarkEnd w:id="11"/>
    </w:p>
    <w:p w14:paraId="42A4FB32" w14:textId="77777777" w:rsidR="00F83530" w:rsidRDefault="00F83530" w:rsidP="0090230A">
      <w:pPr>
        <w:ind w:firstLine="709"/>
      </w:pPr>
      <w:r>
        <w:t xml:space="preserve">На рисунке 3 представлено дерево ветвлений </w:t>
      </w:r>
      <w:r>
        <w:rPr>
          <w:lang w:val="en-US"/>
        </w:rPr>
        <w:t>Git</w:t>
      </w:r>
      <w:r>
        <w:t>, полученное по окончании работы с проектом.</w:t>
      </w:r>
    </w:p>
    <w:p w14:paraId="7F053A7D" w14:textId="03777681" w:rsidR="00F83530" w:rsidRDefault="0090230A" w:rsidP="00F83530">
      <w:pPr>
        <w:ind w:firstLine="0"/>
        <w:jc w:val="center"/>
      </w:pPr>
      <w:r>
        <w:rPr>
          <w:noProof/>
        </w:rPr>
        <w:drawing>
          <wp:inline distT="0" distB="0" distL="0" distR="0" wp14:anchorId="13B500F3" wp14:editId="063D9485">
            <wp:extent cx="6120130" cy="1295400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129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F83530">
        <w:t xml:space="preserve">Рисунок 3 – Дерево ветвлений </w:t>
      </w:r>
      <w:r w:rsidR="00F83530">
        <w:rPr>
          <w:lang w:val="en-US"/>
        </w:rPr>
        <w:t>Git</w:t>
      </w:r>
    </w:p>
    <w:p w14:paraId="75F90F4E" w14:textId="77777777" w:rsidR="005472B4" w:rsidRPr="00EF56E8" w:rsidRDefault="005472B4" w:rsidP="0090230A">
      <w:pPr>
        <w:ind w:firstLine="709"/>
        <w:outlineLvl w:val="1"/>
        <w:rPr>
          <w:b/>
          <w:bCs/>
        </w:rPr>
      </w:pPr>
      <w:bookmarkStart w:id="12" w:name="_Toc74829068"/>
      <w:bookmarkStart w:id="13" w:name="_Toc74956677"/>
      <w:r w:rsidRPr="00EF56E8">
        <w:rPr>
          <w:b/>
          <w:bCs/>
        </w:rPr>
        <w:t>1.5 Тестирование программы</w:t>
      </w:r>
      <w:bookmarkEnd w:id="12"/>
      <w:bookmarkEnd w:id="13"/>
    </w:p>
    <w:p w14:paraId="4EDEF69F" w14:textId="77777777" w:rsidR="005472B4" w:rsidRDefault="005472B4" w:rsidP="00131A1C">
      <w:pPr>
        <w:ind w:firstLine="709"/>
      </w:pPr>
      <w:r>
        <w:t>Далее приводится процесс функционального тестирования программы.</w:t>
      </w:r>
    </w:p>
    <w:p w14:paraId="5AA809F3" w14:textId="77777777" w:rsidR="005472B4" w:rsidRPr="00652D16" w:rsidRDefault="005472B4" w:rsidP="00131A1C">
      <w:pPr>
        <w:spacing w:after="240"/>
        <w:ind w:firstLine="709"/>
      </w:pPr>
      <w:r>
        <w:t>Графический интерфейс пользователя представлен на рисунке 4.</w:t>
      </w:r>
    </w:p>
    <w:p w14:paraId="442F4132" w14:textId="46EC3239" w:rsidR="005472B4" w:rsidRDefault="0090230A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E4F94EA" wp14:editId="7E10B789">
            <wp:extent cx="4829175" cy="33337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E4E138" w14:textId="77777777" w:rsidR="005472B4" w:rsidRDefault="005472B4" w:rsidP="005472B4">
      <w:pPr>
        <w:ind w:firstLine="0"/>
        <w:jc w:val="center"/>
      </w:pPr>
      <w:r>
        <w:t>Рисунок 4 – Графический интерфейс пользователя</w:t>
      </w:r>
    </w:p>
    <w:p w14:paraId="659C7486" w14:textId="60306BEC" w:rsidR="005472B4" w:rsidRPr="00DA646D" w:rsidRDefault="005472B4" w:rsidP="00131A1C">
      <w:pPr>
        <w:ind w:firstLine="709"/>
        <w:rPr>
          <w:b/>
          <w:bCs/>
        </w:rPr>
      </w:pPr>
      <w:r w:rsidRPr="00DA646D">
        <w:rPr>
          <w:b/>
          <w:bCs/>
        </w:rPr>
        <w:t>1.5.1 Тестовый случай «</w:t>
      </w:r>
      <w:r w:rsidR="009371E0">
        <w:rPr>
          <w:b/>
          <w:bCs/>
          <w:lang w:val="en-US"/>
        </w:rPr>
        <w:t>Add</w:t>
      </w:r>
      <w:r w:rsidR="009371E0" w:rsidRPr="009371E0">
        <w:rPr>
          <w:b/>
          <w:bCs/>
        </w:rPr>
        <w:t xml:space="preserve"> </w:t>
      </w:r>
      <w:r w:rsidR="009371E0">
        <w:rPr>
          <w:b/>
          <w:bCs/>
          <w:lang w:val="en-US"/>
        </w:rPr>
        <w:t>Discount</w:t>
      </w:r>
      <w:r w:rsidRPr="00DA646D">
        <w:rPr>
          <w:b/>
          <w:bCs/>
        </w:rPr>
        <w:t>»</w:t>
      </w:r>
    </w:p>
    <w:p w14:paraId="3E2F1717" w14:textId="420DC05E" w:rsidR="005472B4" w:rsidRDefault="005472B4" w:rsidP="00131A1C">
      <w:pPr>
        <w:ind w:firstLine="709"/>
      </w:pPr>
      <w:r>
        <w:t>Для добавления элемента необходимо вызвать соответствующую форму путём нажатия кнопки «</w:t>
      </w:r>
      <w:r w:rsidR="00490EE1">
        <w:t>Добавить</w:t>
      </w:r>
      <w:r>
        <w:t>» (рисунок 5).</w:t>
      </w:r>
    </w:p>
    <w:p w14:paraId="1A7883A2" w14:textId="39794F71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7DE96C9A" wp14:editId="2A2E26FC">
            <wp:extent cx="2536052" cy="2941172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40522" cy="2946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5E9C92" w14:textId="77777777" w:rsidR="005472B4" w:rsidRDefault="005472B4" w:rsidP="005472B4">
      <w:pPr>
        <w:ind w:firstLine="0"/>
        <w:jc w:val="center"/>
      </w:pPr>
      <w:r>
        <w:t>Рисунок 5 – Форма для добавления элемента</w:t>
      </w:r>
    </w:p>
    <w:p w14:paraId="1C4DB76E" w14:textId="1472BFD8" w:rsidR="005472B4" w:rsidRDefault="005472B4" w:rsidP="00131A1C">
      <w:pPr>
        <w:ind w:firstLine="709"/>
      </w:pPr>
      <w:r>
        <w:t>После ввода данных необходимо нажать кнопку «</w:t>
      </w:r>
      <w:r w:rsidR="00490EE1">
        <w:t>Ок</w:t>
      </w:r>
      <w:r>
        <w:t>», элемент появится в таблице главной формы (рисунки 6 и 7).</w:t>
      </w:r>
    </w:p>
    <w:p w14:paraId="6CC2D17E" w14:textId="16173C9D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147D00AB" wp14:editId="7D172F84">
            <wp:extent cx="2405414" cy="278966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409016" cy="27938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EBCDC8" w14:textId="6CE3ED90" w:rsidR="005472B4" w:rsidRDefault="005472B4" w:rsidP="005472B4">
      <w:pPr>
        <w:ind w:firstLine="0"/>
        <w:jc w:val="center"/>
      </w:pPr>
      <w:r>
        <w:t>Рисунок 6 – Заполнение полей</w:t>
      </w:r>
    </w:p>
    <w:p w14:paraId="58EAE2C8" w14:textId="0540021E" w:rsidR="005472B4" w:rsidRDefault="00490EE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039DFCF0" wp14:editId="75D22698">
            <wp:extent cx="4230094" cy="2920183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234290" cy="2923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0AFD21" w14:textId="77777777" w:rsidR="005472B4" w:rsidRDefault="005472B4" w:rsidP="005472B4">
      <w:pPr>
        <w:ind w:firstLine="0"/>
        <w:jc w:val="center"/>
      </w:pPr>
      <w:r>
        <w:t>Рисунок 7 – Успешное добавление нового элемента</w:t>
      </w:r>
    </w:p>
    <w:p w14:paraId="73D2D350" w14:textId="01AE67C7" w:rsidR="005472B4" w:rsidRPr="005472B4" w:rsidRDefault="005472B4" w:rsidP="00131A1C">
      <w:pPr>
        <w:ind w:firstLine="709"/>
      </w:pPr>
      <w:r>
        <w:t>В программе предусмотрена система обработки некорректного ввода данных пользователем. Например, при попытке ввести число</w:t>
      </w:r>
      <w:r w:rsidR="00E62188">
        <w:t xml:space="preserve"> вне заранее определенного диапазона,</w:t>
      </w:r>
      <w:r>
        <w:t xml:space="preserve"> появится соответствующее сообщение об ошибке. Аналогичным образом обрабатывается попытка ввода</w:t>
      </w:r>
      <w:r w:rsidR="00490EE1">
        <w:t xml:space="preserve"> пустых строк</w:t>
      </w:r>
      <w:r w:rsidR="00490EE1" w:rsidRPr="00490EE1">
        <w:t xml:space="preserve"> </w:t>
      </w:r>
      <w:r w:rsidR="00490EE1">
        <w:t>(рисунки 8-9).</w:t>
      </w:r>
    </w:p>
    <w:p w14:paraId="7A019F17" w14:textId="77777777" w:rsidR="005472B4" w:rsidRDefault="005472B4" w:rsidP="005472B4"/>
    <w:p w14:paraId="2B413F73" w14:textId="5CD10F2C" w:rsidR="005472B4" w:rsidRDefault="00490EE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607AEBE1" wp14:editId="54C67706">
            <wp:extent cx="2973705" cy="3387090"/>
            <wp:effectExtent l="0" t="0" r="0" b="381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3705" cy="3387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12BEFA1" w14:textId="13EFAB77" w:rsidR="005472B4" w:rsidRDefault="005472B4" w:rsidP="005472B4">
      <w:pPr>
        <w:ind w:firstLine="0"/>
        <w:jc w:val="center"/>
      </w:pPr>
      <w:r>
        <w:t>Рисунок 8 – Некорректный ввод (отрицательное число)</w:t>
      </w:r>
    </w:p>
    <w:p w14:paraId="5F56218F" w14:textId="11E17A1A" w:rsidR="005472B4" w:rsidRDefault="00490EE1" w:rsidP="00490EE1">
      <w:pPr>
        <w:ind w:firstLine="709"/>
        <w:jc w:val="center"/>
      </w:pPr>
      <w:r>
        <w:rPr>
          <w:noProof/>
        </w:rPr>
        <w:drawing>
          <wp:inline distT="0" distB="0" distL="0" distR="0" wp14:anchorId="69198225" wp14:editId="23F53AE7">
            <wp:extent cx="2981960" cy="3490595"/>
            <wp:effectExtent l="0" t="0" r="889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1960" cy="3490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EED33F" w14:textId="57D30009" w:rsidR="00E62188" w:rsidRPr="00652D16" w:rsidRDefault="00E62188" w:rsidP="00E62188">
      <w:pPr>
        <w:ind w:firstLine="709"/>
        <w:jc w:val="center"/>
      </w:pPr>
      <w:r>
        <w:t xml:space="preserve">Рисунок </w:t>
      </w:r>
      <w:r w:rsidR="00490EE1" w:rsidRPr="001A2116">
        <w:t>9</w:t>
      </w:r>
      <w:r>
        <w:t xml:space="preserve"> – Обработка ошибки</w:t>
      </w:r>
    </w:p>
    <w:p w14:paraId="065248D7" w14:textId="00D01901" w:rsidR="005472B4" w:rsidRDefault="005472B4" w:rsidP="00131A1C">
      <w:pPr>
        <w:ind w:firstLine="709"/>
      </w:pPr>
      <w:r>
        <w:t>Подобная обработка предусмотрена для всех параметров</w:t>
      </w:r>
      <w:r w:rsidR="00E45E7D">
        <w:t xml:space="preserve"> </w:t>
      </w:r>
      <w:r w:rsidR="00490EE1">
        <w:t>движения</w:t>
      </w:r>
      <w:r>
        <w:t xml:space="preserve">. </w:t>
      </w:r>
    </w:p>
    <w:p w14:paraId="10C60793" w14:textId="7777777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2 Тестовый случай «Удалить элемент»</w:t>
      </w:r>
    </w:p>
    <w:p w14:paraId="181D4E7F" w14:textId="7F426A47" w:rsidR="005472B4" w:rsidRDefault="005472B4" w:rsidP="00131A1C">
      <w:pPr>
        <w:ind w:firstLine="709"/>
      </w:pPr>
      <w:r>
        <w:t>Для удаления одного или нескольких элементов необходимо выбрать их в таблице и нажать на кнопку «</w:t>
      </w:r>
      <w:r w:rsidR="000468CC">
        <w:t>Удалить</w:t>
      </w:r>
      <w:r>
        <w:t xml:space="preserve">» (рисунки </w:t>
      </w:r>
      <w:r w:rsidR="00E62188" w:rsidRPr="00E62188">
        <w:t>1</w:t>
      </w:r>
      <w:r w:rsidR="000468CC">
        <w:t>0</w:t>
      </w:r>
      <w:r>
        <w:t xml:space="preserve"> и </w:t>
      </w:r>
      <w:r w:rsidR="00E62188" w:rsidRPr="00E62188">
        <w:t>1</w:t>
      </w:r>
      <w:r w:rsidR="000468CC">
        <w:t>1</w:t>
      </w:r>
      <w:r>
        <w:t>).</w:t>
      </w:r>
    </w:p>
    <w:p w14:paraId="72E818F5" w14:textId="77777777" w:rsidR="005472B4" w:rsidRDefault="005472B4" w:rsidP="005472B4"/>
    <w:p w14:paraId="4D126850" w14:textId="0B52770C" w:rsidR="005472B4" w:rsidRDefault="00803EFB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75ADBCA1" wp14:editId="4017E3CA">
            <wp:extent cx="4123456" cy="284656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132426" cy="28527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38A1E6" w14:textId="757CC2D9" w:rsidR="005472B4" w:rsidRDefault="005472B4" w:rsidP="005472B4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0</w:t>
      </w:r>
      <w:r>
        <w:t xml:space="preserve"> – Выбор элемента в таблице</w:t>
      </w:r>
    </w:p>
    <w:p w14:paraId="21F366E0" w14:textId="6FA4B37D" w:rsidR="005472B4" w:rsidRDefault="00803EFB" w:rsidP="005472B4">
      <w:pPr>
        <w:ind w:firstLine="0"/>
        <w:jc w:val="center"/>
      </w:pPr>
      <w:r>
        <w:rPr>
          <w:noProof/>
        </w:rPr>
        <w:drawing>
          <wp:inline distT="0" distB="0" distL="0" distR="0" wp14:anchorId="6C1D4D75" wp14:editId="4F4654E9">
            <wp:extent cx="3978386" cy="274642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982957" cy="2749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DFA4FB" w14:textId="6F4124D3" w:rsidR="005472B4" w:rsidRDefault="005472B4" w:rsidP="000468CC">
      <w:pPr>
        <w:ind w:firstLine="0"/>
        <w:jc w:val="center"/>
      </w:pPr>
      <w:r>
        <w:t xml:space="preserve">Рисунок </w:t>
      </w:r>
      <w:r w:rsidR="00E62188" w:rsidRPr="00E62188">
        <w:t>1</w:t>
      </w:r>
      <w:r w:rsidR="000468CC">
        <w:t>1</w:t>
      </w:r>
      <w:r>
        <w:t xml:space="preserve"> – Результат нажатия кнопки «</w:t>
      </w:r>
      <w:r w:rsidR="000468CC">
        <w:t>Удалить</w:t>
      </w:r>
      <w:r>
        <w:t>»</w:t>
      </w:r>
    </w:p>
    <w:p w14:paraId="312EA9B7" w14:textId="1CBDD804" w:rsidR="000468CC" w:rsidRDefault="00803EFB" w:rsidP="00803EFB">
      <w:pPr>
        <w:ind w:firstLine="709"/>
      </w:pPr>
      <w:r>
        <w:t>Так же присутствует возможно очистить весь список сразу с помощью кнопки «Очистить».</w:t>
      </w:r>
    </w:p>
    <w:p w14:paraId="28C8F43F" w14:textId="48C668B2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t>1.5.3 Тестовый случай «</w:t>
      </w:r>
      <w:r w:rsidR="00E45E7D">
        <w:rPr>
          <w:b/>
          <w:bCs/>
          <w:lang w:val="en-US"/>
        </w:rPr>
        <w:t>Search</w:t>
      </w:r>
      <w:r w:rsidRPr="00D819DC">
        <w:rPr>
          <w:b/>
          <w:bCs/>
        </w:rPr>
        <w:t>»</w:t>
      </w:r>
    </w:p>
    <w:p w14:paraId="404EDE2B" w14:textId="162BC79B" w:rsidR="005472B4" w:rsidRDefault="005472B4" w:rsidP="00131A1C">
      <w:pPr>
        <w:ind w:firstLine="709"/>
      </w:pPr>
      <w:r>
        <w:t xml:space="preserve">Для поиска элементов </w:t>
      </w:r>
      <w:r w:rsidR="0049449E">
        <w:t xml:space="preserve">предусмотрена панель </w:t>
      </w:r>
      <w:r w:rsidR="00E45E7D">
        <w:t>параметров поиска</w:t>
      </w:r>
      <w:r w:rsidR="0049449E">
        <w:t xml:space="preserve"> </w:t>
      </w:r>
      <w:r>
        <w:t xml:space="preserve">(рисунок </w:t>
      </w:r>
      <w:r w:rsidR="0049449E">
        <w:t>1</w:t>
      </w:r>
      <w:r w:rsidR="003A29C1">
        <w:t>2</w:t>
      </w:r>
      <w:r w:rsidR="0049449E">
        <w:t>)</w:t>
      </w:r>
    </w:p>
    <w:p w14:paraId="2CADE3D3" w14:textId="77777777" w:rsidR="005472B4" w:rsidRDefault="005472B4" w:rsidP="005472B4"/>
    <w:p w14:paraId="2609E514" w14:textId="7120184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lastRenderedPageBreak/>
        <w:drawing>
          <wp:inline distT="0" distB="0" distL="0" distR="0" wp14:anchorId="7750EF4D" wp14:editId="76F95920">
            <wp:extent cx="3190875" cy="1495425"/>
            <wp:effectExtent l="0" t="0" r="9525" b="952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A5F86B" w14:textId="02E94394" w:rsidR="005472B4" w:rsidRDefault="005472B4" w:rsidP="005472B4">
      <w:pPr>
        <w:ind w:firstLine="0"/>
        <w:jc w:val="center"/>
      </w:pPr>
      <w:r>
        <w:t xml:space="preserve">Рисунок </w:t>
      </w:r>
      <w:r w:rsidR="0049449E">
        <w:t>1</w:t>
      </w:r>
      <w:r w:rsidR="003A29C1">
        <w:t>2</w:t>
      </w:r>
      <w:r>
        <w:t xml:space="preserve"> – </w:t>
      </w:r>
      <w:r w:rsidR="0049449E">
        <w:t xml:space="preserve">Настройка </w:t>
      </w:r>
      <w:r w:rsidR="00E45E7D">
        <w:t>параметров</w:t>
      </w:r>
      <w:r>
        <w:t xml:space="preserve"> для поиска элементов</w:t>
      </w:r>
    </w:p>
    <w:p w14:paraId="3525D06E" w14:textId="47D54734" w:rsidR="005472B4" w:rsidRPr="00D819DC" w:rsidRDefault="0049449E" w:rsidP="00131A1C">
      <w:pPr>
        <w:ind w:firstLine="709"/>
      </w:pPr>
      <w:r>
        <w:t>П</w:t>
      </w:r>
      <w:r w:rsidR="005472B4">
        <w:t xml:space="preserve">ользователь </w:t>
      </w:r>
      <w:r w:rsidR="003A29C1">
        <w:t>выводит значения</w:t>
      </w:r>
      <w:r w:rsidR="005472B4">
        <w:t xml:space="preserve"> параметр</w:t>
      </w:r>
      <w:r w:rsidR="003A29C1">
        <w:t>ов движения</w:t>
      </w:r>
      <w:r w:rsidR="005472B4">
        <w:t xml:space="preserve"> и нажимает кнопку «</w:t>
      </w:r>
      <w:r w:rsidR="003A29C1">
        <w:t>Ок</w:t>
      </w:r>
      <w:r w:rsidR="005472B4">
        <w:t>» (рисунки 1</w:t>
      </w:r>
      <w:r w:rsidR="003A29C1">
        <w:t>3</w:t>
      </w:r>
      <w:r w:rsidR="005472B4">
        <w:t xml:space="preserve"> и 1</w:t>
      </w:r>
      <w:r w:rsidR="003A29C1">
        <w:t>4</w:t>
      </w:r>
      <w:r w:rsidR="005472B4">
        <w:t>).</w:t>
      </w:r>
      <w:r w:rsidR="003A29C1">
        <w:t xml:space="preserve"> </w:t>
      </w:r>
      <w:r w:rsidR="005472B4">
        <w:t>Для того, чтобы сбросить фильтр</w:t>
      </w:r>
      <w:r w:rsidR="003A29C1">
        <w:t xml:space="preserve"> достаточна нажать на туже кнопку, что и для поиска, для удобства пользователя на ней меняется надпись на </w:t>
      </w:r>
      <w:r w:rsidR="003A29C1" w:rsidRPr="003A29C1">
        <w:t>“</w:t>
      </w:r>
      <w:r w:rsidR="003A29C1">
        <w:t>Сброс</w:t>
      </w:r>
      <w:r w:rsidR="003A29C1" w:rsidRPr="003A29C1">
        <w:t>”</w:t>
      </w:r>
      <w:r w:rsidR="005472B4">
        <w:t xml:space="preserve"> (рисунок 1</w:t>
      </w:r>
      <w:r w:rsidR="003A29C1">
        <w:t>4</w:t>
      </w:r>
      <w:r w:rsidR="005472B4">
        <w:t>).</w:t>
      </w:r>
    </w:p>
    <w:p w14:paraId="25BFEEFD" w14:textId="440933DA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3016FACD" wp14:editId="7CA064AF">
            <wp:extent cx="3190875" cy="1495425"/>
            <wp:effectExtent l="0" t="0" r="9525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1495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40358D" w14:textId="6F269E76" w:rsidR="005472B4" w:rsidRPr="00D819DC" w:rsidRDefault="005472B4" w:rsidP="005472B4">
      <w:pPr>
        <w:ind w:firstLine="0"/>
        <w:jc w:val="center"/>
      </w:pPr>
      <w:r>
        <w:t>Рисунок 1</w:t>
      </w:r>
      <w:r w:rsidR="003A29C1">
        <w:t>3</w:t>
      </w:r>
      <w:r>
        <w:t xml:space="preserve"> – Поиск </w:t>
      </w:r>
      <w:r w:rsidR="003A29C1">
        <w:t>движения</w:t>
      </w:r>
      <w:r w:rsidR="00DC4F13">
        <w:t xml:space="preserve"> по</w:t>
      </w:r>
      <w:r w:rsidR="003A29C1">
        <w:t xml:space="preserve"> параметрам</w:t>
      </w:r>
    </w:p>
    <w:p w14:paraId="7EA232E2" w14:textId="0E94177B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62557BBC" wp14:editId="0478C207">
            <wp:extent cx="4829175" cy="3333750"/>
            <wp:effectExtent l="0" t="0" r="9525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829175" cy="3333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86F38D" w14:textId="7FAB7070" w:rsidR="005472B4" w:rsidRDefault="005472B4" w:rsidP="005472B4">
      <w:pPr>
        <w:ind w:firstLine="0"/>
        <w:jc w:val="center"/>
      </w:pPr>
      <w:r>
        <w:t>Рисунок 1</w:t>
      </w:r>
      <w:r w:rsidR="003A29C1">
        <w:t>4</w:t>
      </w:r>
      <w:r>
        <w:t xml:space="preserve"> – </w:t>
      </w:r>
      <w:r w:rsidR="003A29C1">
        <w:t>Результат</w:t>
      </w:r>
      <w:r>
        <w:t xml:space="preserve"> поиска</w:t>
      </w:r>
    </w:p>
    <w:p w14:paraId="4EFA0611" w14:textId="77777777" w:rsidR="00DB789C" w:rsidRPr="00D819DC" w:rsidRDefault="00DB789C" w:rsidP="005472B4">
      <w:pPr>
        <w:ind w:firstLine="0"/>
        <w:jc w:val="center"/>
      </w:pPr>
    </w:p>
    <w:p w14:paraId="3E02D425" w14:textId="3E8CED97" w:rsidR="005472B4" w:rsidRPr="00D819DC" w:rsidRDefault="005472B4" w:rsidP="00131A1C">
      <w:pPr>
        <w:ind w:firstLine="709"/>
        <w:rPr>
          <w:b/>
          <w:bCs/>
        </w:rPr>
      </w:pPr>
      <w:r w:rsidRPr="00D819DC">
        <w:rPr>
          <w:b/>
          <w:bCs/>
        </w:rPr>
        <w:lastRenderedPageBreak/>
        <w:t>1.5.4 Тестовый случай «</w:t>
      </w:r>
      <w:r w:rsidR="00DC4F13">
        <w:rPr>
          <w:b/>
          <w:bCs/>
          <w:lang w:val="en-US"/>
        </w:rPr>
        <w:t>Save</w:t>
      </w:r>
      <w:r w:rsidRPr="00D819DC">
        <w:rPr>
          <w:b/>
          <w:bCs/>
        </w:rPr>
        <w:t>»</w:t>
      </w:r>
    </w:p>
    <w:p w14:paraId="0D9160BE" w14:textId="37B1E23F" w:rsidR="005472B4" w:rsidRPr="00D819DC" w:rsidRDefault="005472B4" w:rsidP="00131A1C">
      <w:pPr>
        <w:ind w:firstLine="709"/>
      </w:pPr>
      <w:r>
        <w:t xml:space="preserve">Для сохранения данных в таблице необходимо </w:t>
      </w:r>
      <w:r w:rsidR="003A29C1">
        <w:t>в меню выбрать опцию</w:t>
      </w:r>
      <w:r w:rsidR="00A03967">
        <w:t xml:space="preserve"> «</w:t>
      </w:r>
      <w:r w:rsidR="003A29C1">
        <w:t>Сохранить</w:t>
      </w:r>
      <w:r w:rsidR="00A03967">
        <w:t>»</w:t>
      </w:r>
      <w:r w:rsidR="00DC4F13" w:rsidRPr="00DC4F13">
        <w:t xml:space="preserve">. </w:t>
      </w:r>
      <w:r>
        <w:t xml:space="preserve">Откроется системный диалог сохранения файла, где пользователь выбирает директорию и указывает имя файла (рисунок </w:t>
      </w:r>
      <w:r w:rsidR="00DC4F13" w:rsidRPr="00DC4F13">
        <w:t>1</w:t>
      </w:r>
      <w:r w:rsidR="003A29C1" w:rsidRPr="003A29C1">
        <w:t>5</w:t>
      </w:r>
      <w:r>
        <w:t>).</w:t>
      </w:r>
    </w:p>
    <w:p w14:paraId="4FB18153" w14:textId="0C509A18" w:rsidR="005472B4" w:rsidRDefault="003A29C1" w:rsidP="005472B4">
      <w:pPr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 wp14:anchorId="0B34501B" wp14:editId="399300A3">
            <wp:extent cx="4866199" cy="2587598"/>
            <wp:effectExtent l="0" t="0" r="0" b="381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875999" cy="2592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BB3EAB" w14:textId="6D6BC91F" w:rsidR="005472B4" w:rsidRPr="00D819DC" w:rsidRDefault="005472B4" w:rsidP="005472B4">
      <w:pPr>
        <w:ind w:firstLine="0"/>
        <w:jc w:val="center"/>
      </w:pPr>
      <w:r>
        <w:t xml:space="preserve">Рисунок </w:t>
      </w:r>
      <w:r w:rsidR="00DC4F13" w:rsidRPr="00DC4F13">
        <w:t>1</w:t>
      </w:r>
      <w:r w:rsidR="003A29C1" w:rsidRPr="003A29C1">
        <w:t>5</w:t>
      </w:r>
      <w:r>
        <w:t xml:space="preserve"> – Сохранение файла</w:t>
      </w:r>
    </w:p>
    <w:p w14:paraId="2B528669" w14:textId="77777777" w:rsidR="005472B4" w:rsidRPr="004654E1" w:rsidRDefault="005472B4" w:rsidP="00131A1C">
      <w:pPr>
        <w:ind w:firstLine="709"/>
        <w:rPr>
          <w:b/>
          <w:bCs/>
        </w:rPr>
      </w:pPr>
      <w:r w:rsidRPr="004654E1">
        <w:rPr>
          <w:b/>
          <w:bCs/>
        </w:rPr>
        <w:t>1.5.5 Тестовый случай «Загрузить данные»</w:t>
      </w:r>
    </w:p>
    <w:p w14:paraId="2BCA1555" w14:textId="3C0E876C" w:rsidR="005472B4" w:rsidRPr="004654E1" w:rsidRDefault="005472B4" w:rsidP="00131A1C">
      <w:pPr>
        <w:ind w:firstLine="709"/>
      </w:pPr>
      <w:r>
        <w:t xml:space="preserve">Для загрузки данных в таблицу необходимо </w:t>
      </w:r>
      <w:r w:rsidR="003A29C1">
        <w:t xml:space="preserve">в меню выбрать опцию </w:t>
      </w:r>
      <w:r w:rsidR="00DC4F13">
        <w:t>«</w:t>
      </w:r>
      <w:r w:rsidR="003A29C1">
        <w:t>Открыть</w:t>
      </w:r>
      <w:r w:rsidR="00DC4F13">
        <w:t>»</w:t>
      </w:r>
      <w:r>
        <w:t>.</w:t>
      </w:r>
      <w:r w:rsidR="003A29C1" w:rsidRPr="003A29C1">
        <w:t xml:space="preserve"> </w:t>
      </w:r>
      <w:r>
        <w:t xml:space="preserve">Далее откроется системный диалог загрузки файла (рисунок </w:t>
      </w:r>
      <w:r w:rsidR="004D2C08">
        <w:t>16</w:t>
      </w:r>
      <w:r>
        <w:t>).</w:t>
      </w:r>
    </w:p>
    <w:p w14:paraId="7BDB16EC" w14:textId="52AC3FA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351349A1" wp14:editId="022423E2">
            <wp:extent cx="5041127" cy="2680616"/>
            <wp:effectExtent l="0" t="0" r="7620" b="5715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047922" cy="26842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0B4623" w14:textId="02D529B4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6</w:t>
      </w:r>
      <w:r>
        <w:t xml:space="preserve"> – Выбор файла для загрузки</w:t>
      </w:r>
    </w:p>
    <w:p w14:paraId="0CC96212" w14:textId="25333410" w:rsidR="005472B4" w:rsidRDefault="003A29C1" w:rsidP="005472B4">
      <w:pPr>
        <w:ind w:firstLine="0"/>
        <w:jc w:val="center"/>
      </w:pPr>
      <w:r>
        <w:rPr>
          <w:noProof/>
        </w:rPr>
        <w:lastRenderedPageBreak/>
        <w:drawing>
          <wp:inline distT="0" distB="0" distL="0" distR="0" wp14:anchorId="3860FF63" wp14:editId="1FEC1FC0">
            <wp:extent cx="4201022" cy="2900114"/>
            <wp:effectExtent l="0" t="0" r="952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206635" cy="2903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C414FF" w14:textId="4AA7421E" w:rsidR="005472B4" w:rsidRDefault="005472B4" w:rsidP="005472B4">
      <w:pPr>
        <w:ind w:firstLine="0"/>
        <w:jc w:val="center"/>
      </w:pPr>
      <w:r>
        <w:t xml:space="preserve">Рисунок </w:t>
      </w:r>
      <w:r w:rsidR="003A29C1">
        <w:t>17</w:t>
      </w:r>
      <w:r>
        <w:t xml:space="preserve"> – Результат загрузки данных</w:t>
      </w:r>
    </w:p>
    <w:p w14:paraId="1BBB5567" w14:textId="617423B3" w:rsidR="005472B4" w:rsidRPr="004654E1" w:rsidRDefault="005472B4" w:rsidP="00131A1C">
      <w:pPr>
        <w:ind w:firstLine="709"/>
      </w:pPr>
      <w:r>
        <w:t xml:space="preserve">В случае, если схема файла не соответствует установленному формату, появится соответствующее сообщение (рисунок </w:t>
      </w:r>
      <w:r w:rsidR="003A29C1">
        <w:t>18</w:t>
      </w:r>
      <w:r>
        <w:t>).</w:t>
      </w:r>
    </w:p>
    <w:p w14:paraId="22C57D49" w14:textId="1F80663A" w:rsidR="005472B4" w:rsidRDefault="003A29C1" w:rsidP="005472B4">
      <w:pPr>
        <w:ind w:firstLine="0"/>
        <w:jc w:val="center"/>
      </w:pPr>
      <w:r>
        <w:rPr>
          <w:noProof/>
        </w:rPr>
        <w:drawing>
          <wp:inline distT="0" distB="0" distL="0" distR="0" wp14:anchorId="1BDE7865" wp14:editId="40BD6C72">
            <wp:extent cx="3810000" cy="144780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810000" cy="1447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DFBAE7" w14:textId="594F76F7" w:rsidR="0049449E" w:rsidRDefault="005472B4" w:rsidP="00DB789C">
      <w:pPr>
        <w:ind w:firstLine="0"/>
        <w:jc w:val="center"/>
      </w:pPr>
      <w:r>
        <w:t xml:space="preserve">Рисунок </w:t>
      </w:r>
      <w:r w:rsidR="003A29C1">
        <w:t>18</w:t>
      </w:r>
      <w:r>
        <w:t xml:space="preserve"> – Загрузка повреждённого файла</w:t>
      </w:r>
      <w:bookmarkStart w:id="14" w:name="_Toc74829069"/>
      <w:bookmarkStart w:id="15" w:name="_Toc74956678"/>
    </w:p>
    <w:p w14:paraId="58A0966E" w14:textId="59607E87" w:rsidR="003A29C1" w:rsidRDefault="003A29C1">
      <w:r>
        <w:br w:type="page"/>
      </w:r>
    </w:p>
    <w:p w14:paraId="22CB520B" w14:textId="031B8C3D" w:rsidR="005472B4" w:rsidRPr="00F1624C" w:rsidRDefault="003002B2" w:rsidP="003002B2">
      <w:pPr>
        <w:ind w:firstLine="0"/>
        <w:jc w:val="center"/>
        <w:outlineLvl w:val="0"/>
        <w:rPr>
          <w:b/>
          <w:bCs/>
        </w:rPr>
      </w:pPr>
      <w:r w:rsidRPr="00F1624C">
        <w:rPr>
          <w:b/>
          <w:bCs/>
        </w:rPr>
        <w:lastRenderedPageBreak/>
        <w:t>СПИСОК ИСПОЛЬЗОВАННЫХ ИСТОЧНИКОВ</w:t>
      </w:r>
      <w:bookmarkEnd w:id="14"/>
      <w:bookmarkEnd w:id="15"/>
    </w:p>
    <w:p w14:paraId="2D2E59D1" w14:textId="4566FD58" w:rsidR="005472B4" w:rsidRDefault="005472B4" w:rsidP="003002B2">
      <w:pPr>
        <w:pStyle w:val="a4"/>
        <w:numPr>
          <w:ilvl w:val="0"/>
          <w:numId w:val="9"/>
        </w:numPr>
        <w:ind w:left="0" w:firstLine="709"/>
      </w:pPr>
      <w:r>
        <w:t xml:space="preserve">Калентьев, А. А. Новые технологии в программировании : учебное пособие / А. А. Калентьев, Д. В. Гарайс, А. Е. Гориянов. – Томск : Эль Контент, 2014. – 176 с. – </w:t>
      </w:r>
      <w:r w:rsidRPr="003002B2">
        <w:rPr>
          <w:lang w:val="en-US"/>
        </w:rPr>
        <w:t>ISBN</w:t>
      </w:r>
      <w:r w:rsidRPr="00F54403">
        <w:t xml:space="preserve"> 978-5-4332-0185-9.</w:t>
      </w:r>
    </w:p>
    <w:p w14:paraId="34C01F14" w14:textId="7EE102F6" w:rsidR="00502FD7" w:rsidRDefault="00502FD7">
      <w:bookmarkStart w:id="16" w:name="_Toc74829070"/>
      <w:bookmarkStart w:id="17" w:name="_Toc74956679"/>
      <w:r>
        <w:br w:type="page"/>
      </w:r>
    </w:p>
    <w:p w14:paraId="54911E88" w14:textId="1DFED01E" w:rsidR="003002B2" w:rsidRDefault="003002B2" w:rsidP="00502FD7">
      <w:pPr>
        <w:ind w:firstLine="0"/>
        <w:jc w:val="center"/>
        <w:rPr>
          <w:b/>
          <w:bCs/>
        </w:rPr>
      </w:pPr>
      <w:r>
        <w:rPr>
          <w:b/>
          <w:bCs/>
        </w:rPr>
        <w:lastRenderedPageBreak/>
        <w:t>ПРИЛОЖЕНИЕ А</w:t>
      </w:r>
      <w:bookmarkEnd w:id="16"/>
      <w:bookmarkEnd w:id="17"/>
    </w:p>
    <w:p w14:paraId="5E4D3613" w14:textId="77777777" w:rsidR="003002B2" w:rsidRDefault="003002B2" w:rsidP="003002B2">
      <w:pPr>
        <w:ind w:firstLine="0"/>
        <w:jc w:val="center"/>
        <w:rPr>
          <w:b/>
          <w:bCs/>
        </w:rPr>
      </w:pPr>
      <w:r>
        <w:rPr>
          <w:b/>
          <w:bCs/>
        </w:rPr>
        <w:t>Техническое задание на создание автоматизированной системы</w:t>
      </w:r>
    </w:p>
    <w:p w14:paraId="53205B9B" w14:textId="783B035D" w:rsidR="003002B2" w:rsidRDefault="003002B2" w:rsidP="003002B2">
      <w:pPr>
        <w:ind w:firstLine="0"/>
        <w:jc w:val="center"/>
      </w:pPr>
      <w:r>
        <w:t xml:space="preserve">Программа для </w:t>
      </w:r>
      <w:r w:rsidR="0064261A">
        <w:t>просмотра списка работников</w:t>
      </w:r>
    </w:p>
    <w:p w14:paraId="1B6727F2" w14:textId="6DE5DFCC" w:rsidR="003002B2" w:rsidRPr="00C34FDE" w:rsidRDefault="003002B2" w:rsidP="003002B2">
      <w:pPr>
        <w:spacing w:before="4200"/>
        <w:ind w:firstLine="0"/>
      </w:pPr>
      <w:r w:rsidRPr="00C34FDE">
        <w:t>Разработчик: студент гр. О-5КМ</w:t>
      </w:r>
      <w:r w:rsidR="0064261A">
        <w:t>0</w:t>
      </w:r>
      <w:r w:rsidRPr="00C34FDE">
        <w:t>1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 w:rsidR="00AB7C38">
        <w:t>.</w:t>
      </w:r>
    </w:p>
    <w:p w14:paraId="5F743233" w14:textId="77777777" w:rsidR="003002B2" w:rsidRDefault="003002B2" w:rsidP="003002B2">
      <w:pPr>
        <w:ind w:firstLine="0"/>
      </w:pPr>
      <w:r w:rsidRPr="00C34FDE">
        <w:t xml:space="preserve">Заказчик: </w:t>
      </w:r>
      <w:r>
        <w:t>Канд. техн. наук, доцент каф. КСУП ТУСУР Калентьев А. А.</w:t>
      </w:r>
    </w:p>
    <w:p w14:paraId="7C3E0181" w14:textId="77777777" w:rsidR="00AB7C38" w:rsidRDefault="00AB7C38" w:rsidP="003002B2">
      <w:pPr>
        <w:spacing w:before="1800"/>
        <w:ind w:firstLine="0"/>
        <w:jc w:val="center"/>
      </w:pPr>
    </w:p>
    <w:p w14:paraId="54598D9D" w14:textId="77777777" w:rsidR="00AB7C38" w:rsidRDefault="00AB7C38" w:rsidP="003002B2">
      <w:pPr>
        <w:spacing w:before="1800"/>
        <w:ind w:firstLine="0"/>
        <w:jc w:val="center"/>
      </w:pPr>
    </w:p>
    <w:p w14:paraId="07B6ACB7" w14:textId="0A9A95FB" w:rsidR="003002B2" w:rsidRDefault="003002B2" w:rsidP="003002B2">
      <w:pPr>
        <w:spacing w:before="1800"/>
        <w:ind w:firstLine="0"/>
        <w:jc w:val="center"/>
      </w:pPr>
      <w:r>
        <w:t>Томск 202</w:t>
      </w:r>
      <w:r w:rsidR="00502FD7">
        <w:t>2</w:t>
      </w:r>
    </w:p>
    <w:p w14:paraId="060CA853" w14:textId="77777777" w:rsidR="003002B2" w:rsidRDefault="003002B2" w:rsidP="003002B2">
      <w:pPr>
        <w:rPr>
          <w:b/>
          <w:bCs/>
        </w:rPr>
      </w:pPr>
      <w:r>
        <w:rPr>
          <w:b/>
          <w:bCs/>
        </w:rPr>
        <w:br w:type="page"/>
      </w:r>
    </w:p>
    <w:p w14:paraId="2EA2225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1 </w:t>
      </w:r>
      <w:r w:rsidRPr="00EB6045">
        <w:rPr>
          <w:b/>
          <w:bCs/>
        </w:rPr>
        <w:t>Общие сведения</w:t>
      </w:r>
    </w:p>
    <w:p w14:paraId="756260D7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1 </w:t>
      </w:r>
      <w:r w:rsidRPr="00EB6045">
        <w:rPr>
          <w:b/>
          <w:bCs/>
        </w:rPr>
        <w:t>Полное наименование системы и её условное обозначение</w:t>
      </w:r>
    </w:p>
    <w:p w14:paraId="5A2A049A" w14:textId="13B4AC1E" w:rsidR="003002B2" w:rsidRDefault="003002B2" w:rsidP="00131A1C">
      <w:pPr>
        <w:ind w:firstLine="709"/>
      </w:pPr>
      <w:r>
        <w:t>Полное наименование: «</w:t>
      </w:r>
      <w:r w:rsidR="00131A1C" w:rsidRPr="00131A1C">
        <w:t xml:space="preserve">Программа </w:t>
      </w:r>
      <w:r w:rsidR="00AB7C38">
        <w:t xml:space="preserve">для просмотра </w:t>
      </w:r>
      <w:r w:rsidR="004A0BAA">
        <w:t>созданных экземпляров различных видов движения</w:t>
      </w:r>
      <w:r>
        <w:t>».</w:t>
      </w:r>
    </w:p>
    <w:p w14:paraId="18FF6263" w14:textId="77777777" w:rsidR="003002B2" w:rsidRDefault="003002B2" w:rsidP="00131A1C">
      <w:pPr>
        <w:ind w:firstLine="709"/>
      </w:pPr>
      <w:r>
        <w:t>Условное обозначение: Система.</w:t>
      </w:r>
    </w:p>
    <w:p w14:paraId="55B407D1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2 </w:t>
      </w:r>
      <w:r w:rsidRPr="00EB6045">
        <w:rPr>
          <w:b/>
          <w:bCs/>
        </w:rPr>
        <w:t>Наименование предприятий разработчика и заказчика системы</w:t>
      </w:r>
    </w:p>
    <w:p w14:paraId="769CAE25" w14:textId="77777777" w:rsidR="003002B2" w:rsidRDefault="003002B2" w:rsidP="00131A1C">
      <w:pPr>
        <w:ind w:firstLine="709"/>
      </w:pPr>
      <w:r>
        <w:t>Заказчик: Канд. техн. наук, доцент каф. КСУП ТУСУР Калентьев А. А.</w:t>
      </w:r>
    </w:p>
    <w:p w14:paraId="73D1BDBF" w14:textId="7755A2ED" w:rsidR="003002B2" w:rsidRDefault="003002B2" w:rsidP="00131A1C">
      <w:pPr>
        <w:ind w:firstLine="709"/>
      </w:pPr>
      <w:r>
        <w:t>Разработчик: Студент гр. О-5КМ</w:t>
      </w:r>
      <w:r w:rsidR="00502FD7">
        <w:t>0</w:t>
      </w:r>
      <w:r>
        <w:t>1 НИ ТПУ</w:t>
      </w:r>
      <w:r w:rsidR="00AB7C38">
        <w:t xml:space="preserve"> </w:t>
      </w:r>
      <w:r w:rsidR="004A0BAA">
        <w:t>Мизев</w:t>
      </w:r>
      <w:r w:rsidR="00AB7C38">
        <w:t xml:space="preserve"> </w:t>
      </w:r>
      <w:r w:rsidR="004A0BAA">
        <w:t>А</w:t>
      </w:r>
      <w:r w:rsidR="00AB7C38">
        <w:t>.</w:t>
      </w:r>
      <w:r w:rsidR="004A0BAA">
        <w:t>В</w:t>
      </w:r>
      <w:r>
        <w:t>.</w:t>
      </w:r>
    </w:p>
    <w:p w14:paraId="6E4CC60E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1.3 </w:t>
      </w:r>
      <w:r w:rsidRPr="00EB6045">
        <w:rPr>
          <w:b/>
          <w:bCs/>
        </w:rPr>
        <w:t>Плановые сроки начала и окончания работы по созданию системы</w:t>
      </w:r>
    </w:p>
    <w:p w14:paraId="1256EB0B" w14:textId="377E6AC9" w:rsidR="003002B2" w:rsidRDefault="003002B2" w:rsidP="00131A1C">
      <w:pPr>
        <w:ind w:firstLine="709"/>
      </w:pPr>
      <w:r>
        <w:t xml:space="preserve">Начало работ: </w:t>
      </w:r>
      <w:r w:rsidR="004A0BAA">
        <w:t>0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2B83C476" w14:textId="62CDCD63" w:rsidR="003002B2" w:rsidRDefault="003002B2" w:rsidP="00131A1C">
      <w:pPr>
        <w:ind w:firstLine="709"/>
      </w:pPr>
      <w:r>
        <w:t xml:space="preserve">Окончание работ: </w:t>
      </w:r>
      <w:r w:rsidR="004A0BAA">
        <w:t>31</w:t>
      </w:r>
      <w:r>
        <w:t xml:space="preserve"> </w:t>
      </w:r>
      <w:r w:rsidR="004A0BAA">
        <w:t xml:space="preserve">октября </w:t>
      </w:r>
      <w:r>
        <w:t>202</w:t>
      </w:r>
      <w:r w:rsidR="00502FD7">
        <w:t>2</w:t>
      </w:r>
      <w:r>
        <w:t xml:space="preserve"> г.</w:t>
      </w:r>
    </w:p>
    <w:p w14:paraId="7914B6EF" w14:textId="77777777" w:rsidR="003002B2" w:rsidRDefault="003002B2" w:rsidP="00131A1C">
      <w:pPr>
        <w:ind w:firstLine="709"/>
      </w:pPr>
      <w:r>
        <w:br w:type="page"/>
      </w:r>
    </w:p>
    <w:p w14:paraId="2ABAE763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lastRenderedPageBreak/>
        <w:t xml:space="preserve">2 </w:t>
      </w:r>
      <w:r w:rsidRPr="00EB6045">
        <w:rPr>
          <w:b/>
          <w:bCs/>
        </w:rPr>
        <w:t>Назначение и цели создания системы</w:t>
      </w:r>
    </w:p>
    <w:p w14:paraId="6E401364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1 </w:t>
      </w:r>
      <w:r w:rsidRPr="00EB6045">
        <w:rPr>
          <w:b/>
          <w:bCs/>
        </w:rPr>
        <w:t>Назначение системы</w:t>
      </w:r>
    </w:p>
    <w:p w14:paraId="2B34D3F2" w14:textId="1F350CDB" w:rsidR="003002B2" w:rsidRDefault="003002B2" w:rsidP="00131A1C">
      <w:pPr>
        <w:ind w:firstLine="709"/>
      </w:pPr>
      <w:r>
        <w:t xml:space="preserve">Система предназначена для </w:t>
      </w:r>
      <w:r w:rsidR="00AB7C38">
        <w:t xml:space="preserve">просмотра </w:t>
      </w:r>
      <w:r w:rsidR="004A0BAA">
        <w:t>созданных видов движений с заданными параметрами.</w:t>
      </w:r>
    </w:p>
    <w:p w14:paraId="1F9B7145" w14:textId="77777777" w:rsidR="003002B2" w:rsidRPr="00EB6045" w:rsidRDefault="003002B2" w:rsidP="00131A1C">
      <w:pPr>
        <w:ind w:firstLine="709"/>
        <w:rPr>
          <w:b/>
          <w:bCs/>
        </w:rPr>
      </w:pPr>
      <w:r>
        <w:rPr>
          <w:b/>
          <w:bCs/>
        </w:rPr>
        <w:t xml:space="preserve">2.2 </w:t>
      </w:r>
      <w:r w:rsidRPr="00EB6045">
        <w:rPr>
          <w:b/>
          <w:bCs/>
        </w:rPr>
        <w:t>Цели создания системы</w:t>
      </w:r>
    </w:p>
    <w:p w14:paraId="29552CF9" w14:textId="6588683A" w:rsidR="003002B2" w:rsidRDefault="00AB7C38" w:rsidP="00131A1C">
      <w:pPr>
        <w:ind w:firstLine="709"/>
      </w:pPr>
      <w:r>
        <w:t>Система создается в целях автоматизации расчета</w:t>
      </w:r>
      <w:r w:rsidR="004A0BAA">
        <w:t xml:space="preserve"> контроля процесса создания экземпляров движения</w:t>
      </w:r>
      <w:r>
        <w:t>.</w:t>
      </w:r>
    </w:p>
    <w:p w14:paraId="43AB1C2E" w14:textId="77777777" w:rsidR="003002B2" w:rsidRDefault="003002B2" w:rsidP="003002B2">
      <w:r>
        <w:br w:type="page"/>
      </w:r>
    </w:p>
    <w:p w14:paraId="1664F4BE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lastRenderedPageBreak/>
        <w:t xml:space="preserve">3 </w:t>
      </w:r>
      <w:r w:rsidRPr="00EB6045">
        <w:rPr>
          <w:b/>
          <w:bCs/>
        </w:rPr>
        <w:t>Характеристика объектов автоматизации</w:t>
      </w:r>
    </w:p>
    <w:p w14:paraId="41D60FB6" w14:textId="738C7261" w:rsidR="003002B2" w:rsidRPr="004A0BAA" w:rsidRDefault="004A0BAA" w:rsidP="00131A1C">
      <w:r>
        <w:t xml:space="preserve">Система пригодится в образовательном процессе, когда необходимо создавать задачи для проведения занятий. Преподаватель имеет возможность создавать архив похожих задач для проверки знаний учащихся через определение конечной координаты движения по заданным параметрам. </w:t>
      </w:r>
    </w:p>
    <w:p w14:paraId="4C2593EE" w14:textId="77777777" w:rsidR="003002B2" w:rsidRDefault="003002B2" w:rsidP="003002B2">
      <w:r>
        <w:br w:type="page"/>
      </w:r>
    </w:p>
    <w:p w14:paraId="58A8F0FE" w14:textId="77777777" w:rsidR="003002B2" w:rsidRPr="00394644" w:rsidRDefault="003002B2" w:rsidP="003002B2">
      <w:pPr>
        <w:rPr>
          <w:b/>
          <w:bCs/>
        </w:rPr>
      </w:pPr>
      <w:r w:rsidRPr="00394644">
        <w:rPr>
          <w:b/>
          <w:bCs/>
        </w:rPr>
        <w:lastRenderedPageBreak/>
        <w:t>4 Требования к системе</w:t>
      </w:r>
    </w:p>
    <w:p w14:paraId="74879505" w14:textId="77777777" w:rsidR="003002B2" w:rsidRDefault="003002B2" w:rsidP="003002B2">
      <w:pPr>
        <w:ind w:firstLine="0"/>
      </w:pPr>
      <w:r>
        <w:t>Таблица 4.1 – Префиксы мнемонических идентификаторов требований и их расшифровка</w:t>
      </w:r>
    </w:p>
    <w:tbl>
      <w:tblPr>
        <w:tblStyle w:val="a3"/>
        <w:tblW w:w="5000" w:type="pct"/>
        <w:tblLook w:val="04A0" w:firstRow="1" w:lastRow="0" w:firstColumn="1" w:lastColumn="0" w:noHBand="0" w:noVBand="1"/>
      </w:tblPr>
      <w:tblGrid>
        <w:gridCol w:w="1427"/>
        <w:gridCol w:w="8201"/>
      </w:tblGrid>
      <w:tr w:rsidR="003002B2" w14:paraId="783C342D" w14:textId="77777777" w:rsidTr="003002B2">
        <w:tc>
          <w:tcPr>
            <w:tcW w:w="741" w:type="pct"/>
            <w:tcBorders>
              <w:bottom w:val="double" w:sz="4" w:space="0" w:color="auto"/>
            </w:tcBorders>
            <w:vAlign w:val="center"/>
          </w:tcPr>
          <w:p w14:paraId="106CCB84" w14:textId="77777777" w:rsidR="003002B2" w:rsidRDefault="003002B2" w:rsidP="003002B2">
            <w:pPr>
              <w:ind w:firstLine="0"/>
              <w:jc w:val="center"/>
            </w:pPr>
            <w:r>
              <w:t>Префикс</w:t>
            </w:r>
          </w:p>
        </w:tc>
        <w:tc>
          <w:tcPr>
            <w:tcW w:w="4259" w:type="pct"/>
            <w:tcBorders>
              <w:bottom w:val="double" w:sz="4" w:space="0" w:color="auto"/>
            </w:tcBorders>
            <w:vAlign w:val="center"/>
          </w:tcPr>
          <w:p w14:paraId="38C8539B" w14:textId="77777777" w:rsidR="003002B2" w:rsidRDefault="003002B2" w:rsidP="003002B2">
            <w:pPr>
              <w:ind w:firstLine="0"/>
              <w:jc w:val="center"/>
            </w:pPr>
            <w:r>
              <w:t>Тип требования</w:t>
            </w:r>
          </w:p>
        </w:tc>
      </w:tr>
      <w:tr w:rsidR="003002B2" w14:paraId="132BD05C" w14:textId="77777777" w:rsidTr="003002B2">
        <w:tc>
          <w:tcPr>
            <w:tcW w:w="741" w:type="pct"/>
            <w:tcBorders>
              <w:top w:val="double" w:sz="4" w:space="0" w:color="auto"/>
            </w:tcBorders>
            <w:vAlign w:val="center"/>
          </w:tcPr>
          <w:p w14:paraId="38AA9E81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</w:p>
        </w:tc>
        <w:tc>
          <w:tcPr>
            <w:tcW w:w="4259" w:type="pct"/>
            <w:tcBorders>
              <w:top w:val="double" w:sz="4" w:space="0" w:color="auto"/>
            </w:tcBorders>
          </w:tcPr>
          <w:p w14:paraId="048F93F5" w14:textId="77777777" w:rsidR="003002B2" w:rsidRPr="0091182C" w:rsidRDefault="003002B2" w:rsidP="003002B2">
            <w:pPr>
              <w:ind w:firstLine="0"/>
            </w:pPr>
            <w:r>
              <w:t>Архитектурное требование</w:t>
            </w:r>
          </w:p>
        </w:tc>
      </w:tr>
      <w:tr w:rsidR="003002B2" w14:paraId="2C98B7F6" w14:textId="77777777" w:rsidTr="003002B2">
        <w:tc>
          <w:tcPr>
            <w:tcW w:w="741" w:type="pct"/>
            <w:vAlign w:val="center"/>
          </w:tcPr>
          <w:p w14:paraId="12E50F4C" w14:textId="77777777" w:rsidR="003002B2" w:rsidRPr="007B75F0" w:rsidRDefault="003002B2" w:rsidP="003002B2">
            <w:pPr>
              <w:ind w:firstLine="0"/>
              <w:jc w:val="center"/>
            </w:pPr>
            <w:r>
              <w:t>С</w:t>
            </w:r>
          </w:p>
        </w:tc>
        <w:tc>
          <w:tcPr>
            <w:tcW w:w="4259" w:type="pct"/>
          </w:tcPr>
          <w:p w14:paraId="7888A116" w14:textId="77777777" w:rsidR="003002B2" w:rsidRPr="007B75F0" w:rsidRDefault="003002B2" w:rsidP="003002B2">
            <w:pPr>
              <w:ind w:firstLine="0"/>
            </w:pPr>
            <w:r>
              <w:t>Требование к программной или аппаратной совместимости</w:t>
            </w:r>
          </w:p>
        </w:tc>
      </w:tr>
      <w:tr w:rsidR="003002B2" w14:paraId="364494D5" w14:textId="77777777" w:rsidTr="003002B2">
        <w:tc>
          <w:tcPr>
            <w:tcW w:w="741" w:type="pct"/>
            <w:vAlign w:val="center"/>
          </w:tcPr>
          <w:p w14:paraId="79D632A7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D</w:t>
            </w:r>
          </w:p>
        </w:tc>
        <w:tc>
          <w:tcPr>
            <w:tcW w:w="4259" w:type="pct"/>
          </w:tcPr>
          <w:p w14:paraId="29622C27" w14:textId="77777777" w:rsidR="003002B2" w:rsidRDefault="003002B2" w:rsidP="003002B2">
            <w:pPr>
              <w:ind w:firstLine="0"/>
            </w:pPr>
            <w:r>
              <w:t>Требование к структуре данных</w:t>
            </w:r>
          </w:p>
        </w:tc>
      </w:tr>
      <w:tr w:rsidR="003002B2" w14:paraId="3CF2ED83" w14:textId="77777777" w:rsidTr="003002B2">
        <w:tc>
          <w:tcPr>
            <w:tcW w:w="741" w:type="pct"/>
            <w:vAlign w:val="center"/>
          </w:tcPr>
          <w:p w14:paraId="000E7FDB" w14:textId="77777777" w:rsidR="003002B2" w:rsidRPr="009214AF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F</w:t>
            </w:r>
          </w:p>
        </w:tc>
        <w:tc>
          <w:tcPr>
            <w:tcW w:w="4259" w:type="pct"/>
          </w:tcPr>
          <w:p w14:paraId="474BAB2E" w14:textId="77777777" w:rsidR="003002B2" w:rsidRDefault="003002B2" w:rsidP="003002B2">
            <w:pPr>
              <w:ind w:firstLine="0"/>
            </w:pPr>
            <w:r>
              <w:t>Функциональное требование</w:t>
            </w:r>
          </w:p>
        </w:tc>
      </w:tr>
      <w:tr w:rsidR="003002B2" w14:paraId="1FC6BAA5" w14:textId="77777777" w:rsidTr="003002B2">
        <w:tc>
          <w:tcPr>
            <w:tcW w:w="741" w:type="pct"/>
            <w:vAlign w:val="center"/>
          </w:tcPr>
          <w:p w14:paraId="4E8E8DFC" w14:textId="77777777" w:rsidR="003002B2" w:rsidRDefault="003002B2" w:rsidP="003002B2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U</w:t>
            </w:r>
          </w:p>
        </w:tc>
        <w:tc>
          <w:tcPr>
            <w:tcW w:w="4259" w:type="pct"/>
          </w:tcPr>
          <w:p w14:paraId="4DE9DCC1" w14:textId="77777777" w:rsidR="003002B2" w:rsidRDefault="003002B2" w:rsidP="003002B2">
            <w:pPr>
              <w:ind w:firstLine="0"/>
            </w:pPr>
            <w:r>
              <w:t>Требование к пользовательскому интерфейсу</w:t>
            </w:r>
          </w:p>
        </w:tc>
      </w:tr>
    </w:tbl>
    <w:p w14:paraId="25F32050" w14:textId="77777777" w:rsidR="003002B2" w:rsidRDefault="003002B2" w:rsidP="003002B2"/>
    <w:p w14:paraId="7B2B64C4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1 </w:t>
      </w:r>
      <w:r w:rsidRPr="00EB6045">
        <w:rPr>
          <w:b/>
          <w:bCs/>
        </w:rPr>
        <w:t>Требования к архитектуре</w:t>
      </w:r>
    </w:p>
    <w:p w14:paraId="4AC5ACE3" w14:textId="77777777" w:rsidR="003002B2" w:rsidRDefault="003002B2" w:rsidP="003002B2">
      <w:r w:rsidRPr="00394644">
        <w:rPr>
          <w:b/>
          <w:bCs/>
        </w:rPr>
        <w:t>А01.</w:t>
      </w:r>
      <w:r>
        <w:t xml:space="preserve"> Система должна быть реализована в виде настольного приложения.</w:t>
      </w:r>
    </w:p>
    <w:p w14:paraId="1C8659B5" w14:textId="77777777" w:rsidR="003002B2" w:rsidRDefault="003002B2" w:rsidP="003002B2"/>
    <w:p w14:paraId="692C350A" w14:textId="77777777" w:rsidR="003002B2" w:rsidRPr="00EB6045" w:rsidRDefault="003002B2" w:rsidP="003002B2">
      <w:pPr>
        <w:rPr>
          <w:b/>
          <w:bCs/>
        </w:rPr>
      </w:pPr>
      <w:r>
        <w:rPr>
          <w:b/>
          <w:bCs/>
        </w:rPr>
        <w:t xml:space="preserve">4.2 </w:t>
      </w:r>
      <w:r w:rsidRPr="00EB6045">
        <w:rPr>
          <w:b/>
          <w:bCs/>
        </w:rPr>
        <w:t>Требования к структуре данных</w:t>
      </w:r>
    </w:p>
    <w:p w14:paraId="5FFBBAFD" w14:textId="2CBCF1A1" w:rsidR="003002B2" w:rsidRDefault="003002B2" w:rsidP="003002B2"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</w:t>
      </w:r>
      <w:r>
        <w:rPr>
          <w:b/>
          <w:bCs/>
        </w:rPr>
        <w:t xml:space="preserve"> </w:t>
      </w:r>
      <w:r>
        <w:t xml:space="preserve">Данные о параметрах элементов электрических схем должны храниться в </w:t>
      </w:r>
      <w:r>
        <w:rPr>
          <w:lang w:val="en-US"/>
        </w:rPr>
        <w:t>XML</w:t>
      </w:r>
      <w:r w:rsidRPr="00EB6045">
        <w:t>-</w:t>
      </w:r>
      <w:r>
        <w:t xml:space="preserve">файле с расширением </w:t>
      </w:r>
      <w:r w:rsidRPr="00EB6045">
        <w:t>*.</w:t>
      </w:r>
      <w:r w:rsidR="004846C5">
        <w:rPr>
          <w:lang w:val="en-US"/>
        </w:rPr>
        <w:t>xml</w:t>
      </w:r>
      <w:r w:rsidRPr="00EB6045">
        <w:t>.</w:t>
      </w:r>
    </w:p>
    <w:p w14:paraId="57416D80" w14:textId="77777777" w:rsidR="003002B2" w:rsidRPr="00EB6045" w:rsidRDefault="003002B2" w:rsidP="003002B2">
      <w:pPr>
        <w:ind w:left="567"/>
      </w:pPr>
      <w:r w:rsidRPr="00394644">
        <w:rPr>
          <w:b/>
          <w:bCs/>
          <w:lang w:val="en-US"/>
        </w:rPr>
        <w:t>D</w:t>
      </w:r>
      <w:r w:rsidRPr="00394644">
        <w:rPr>
          <w:b/>
          <w:bCs/>
        </w:rPr>
        <w:t>01.01.</w:t>
      </w:r>
      <w:r w:rsidRPr="00394644">
        <w:t xml:space="preserve"> </w:t>
      </w:r>
      <w:r>
        <w:t>Формат</w:t>
      </w:r>
      <w:r w:rsidRPr="00EB6045">
        <w:t xml:space="preserve"> </w:t>
      </w:r>
      <w:r>
        <w:rPr>
          <w:lang w:val="en-US"/>
        </w:rPr>
        <w:t>XML</w:t>
      </w:r>
      <w:r w:rsidRPr="00EB6045">
        <w:t>-</w:t>
      </w:r>
      <w:r>
        <w:t xml:space="preserve">файла должен соответствовать следующей </w:t>
      </w:r>
      <w:r>
        <w:rPr>
          <w:lang w:val="en-US"/>
        </w:rPr>
        <w:t>XSD</w:t>
      </w:r>
      <w:r w:rsidRPr="00EB6045">
        <w:t>-</w:t>
      </w:r>
      <w:r>
        <w:t>схеме:</w:t>
      </w:r>
    </w:p>
    <w:p w14:paraId="1ED2A95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?xml version="1.0"?&gt;</w:t>
      </w:r>
    </w:p>
    <w:p w14:paraId="12B6B5F6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ArrayOfMovementBase xmlns:xsi="http://www.w3.org/2001/XMLSchema-instance" xmlns:xsd="http://www.w3.org/2001/XMLSchema"&gt;</w:t>
      </w:r>
    </w:p>
    <w:p w14:paraId="066F6BE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UniformMovement"&gt;</w:t>
      </w:r>
    </w:p>
    <w:p w14:paraId="7B8BF022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tartPosition&gt;28&lt;/StartPosition&gt;</w:t>
      </w:r>
    </w:p>
    <w:p w14:paraId="4288396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63&lt;/Time&gt;</w:t>
      </w:r>
    </w:p>
    <w:p w14:paraId="7F0F9B7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20&lt;/Speed&gt;</w:t>
      </w:r>
    </w:p>
    <w:p w14:paraId="14CBAC53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MovementBase&gt;</w:t>
      </w:r>
    </w:p>
    <w:p w14:paraId="649EB74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UniformMovement"&gt;</w:t>
      </w:r>
    </w:p>
    <w:p w14:paraId="37EB0C4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tartPosition&gt;-84&lt;/StartPosition&gt;</w:t>
      </w:r>
    </w:p>
    <w:p w14:paraId="4F4374B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98&lt;/Time&gt;</w:t>
      </w:r>
    </w:p>
    <w:p w14:paraId="69E221D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32&lt;/Speed&gt;</w:t>
      </w:r>
    </w:p>
    <w:p w14:paraId="233840B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MovementBase&gt;</w:t>
      </w:r>
    </w:p>
    <w:p w14:paraId="40188F7E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UniformlyAcceleratedMotion"&gt;</w:t>
      </w:r>
    </w:p>
    <w:p w14:paraId="09459FC8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tartPosition&gt;-69&lt;/StartPosition&gt;</w:t>
      </w:r>
    </w:p>
    <w:p w14:paraId="4F0F6850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61&lt;/Time&gt;</w:t>
      </w:r>
    </w:p>
    <w:p w14:paraId="1D21A8C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99&lt;/Speed&gt;</w:t>
      </w:r>
    </w:p>
    <w:p w14:paraId="2F554485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cceleration&gt;-66&lt;/Acceleration&gt;</w:t>
      </w:r>
    </w:p>
    <w:p w14:paraId="753274CF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MovementBase&gt;</w:t>
      </w:r>
    </w:p>
    <w:p w14:paraId="2BB828E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OscillatoryMotion"&gt;</w:t>
      </w:r>
    </w:p>
    <w:p w14:paraId="530506FF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lastRenderedPageBreak/>
        <w:t xml:space="preserve">    &lt;StartPosition&gt;-73&lt;/StartPosition&gt;</w:t>
      </w:r>
    </w:p>
    <w:p w14:paraId="02EA348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26&lt;/Time&gt;</w:t>
      </w:r>
    </w:p>
    <w:p w14:paraId="6DED513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mplitude&gt;81&lt;/Amplitude&gt;</w:t>
      </w:r>
    </w:p>
    <w:p w14:paraId="4450A935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CyclicFrequency&gt;65&lt;/CyclicFrequency&gt;</w:t>
      </w:r>
    </w:p>
    <w:p w14:paraId="65783017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/MovementBase&gt;</w:t>
      </w:r>
    </w:p>
    <w:p w14:paraId="4ED9DA64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&lt;MovementBase xsi:type="UniformlyAcceleratedMotion"&gt;</w:t>
      </w:r>
    </w:p>
    <w:p w14:paraId="169C07B8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tartPosition&gt;7&lt;/StartPosition&gt;</w:t>
      </w:r>
    </w:p>
    <w:p w14:paraId="7AE0EC11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Time&gt;96&lt;/Time&gt;</w:t>
      </w:r>
    </w:p>
    <w:p w14:paraId="21CD3A4B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Speed&gt;-10&lt;/Speed&gt;</w:t>
      </w:r>
    </w:p>
    <w:p w14:paraId="59421B4C" w14:textId="77777777" w:rsidR="004A0BAA" w:rsidRPr="004A0BAA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  &lt;Acceleration&gt;-1&lt;/Acceleration&gt;</w:t>
      </w:r>
    </w:p>
    <w:p w14:paraId="581E1A75" w14:textId="77777777" w:rsidR="004A0BAA" w:rsidRPr="00B72943" w:rsidRDefault="004A0BAA" w:rsidP="004A0BAA">
      <w:pPr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 </w:t>
      </w:r>
      <w:r w:rsidRPr="00B72943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/</w:t>
      </w: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MovementBase</w:t>
      </w:r>
      <w:r w:rsidRPr="00B72943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</w:p>
    <w:p w14:paraId="0F3C0F97" w14:textId="77777777" w:rsidR="004A0BAA" w:rsidRPr="00B72943" w:rsidRDefault="004A0BAA" w:rsidP="004A0BAA">
      <w:pPr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</w:pPr>
      <w:r w:rsidRPr="00B72943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lt;/</w:t>
      </w:r>
      <w:r w:rsidRPr="004A0BAA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ArrayOfMovementBase</w:t>
      </w:r>
      <w:r w:rsidRPr="00B72943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&gt;</w:t>
      </w:r>
      <w:r w:rsidRPr="00B72943">
        <w:rPr>
          <w:rFonts w:ascii="Courier New" w:eastAsia="Times New Roman" w:hAnsi="Courier New" w:cs="Courier New"/>
          <w:b/>
          <w:bCs/>
          <w:color w:val="000000"/>
          <w:sz w:val="20"/>
          <w:szCs w:val="20"/>
          <w:lang w:val="en-US" w:eastAsia="ru-RU"/>
        </w:rPr>
        <w:t xml:space="preserve"> </w:t>
      </w:r>
    </w:p>
    <w:p w14:paraId="3207B67A" w14:textId="1804E7C4" w:rsidR="003002B2" w:rsidRPr="00B72943" w:rsidRDefault="003002B2" w:rsidP="004A0BAA">
      <w:pPr>
        <w:rPr>
          <w:b/>
          <w:bCs/>
          <w:lang w:val="en-US"/>
        </w:rPr>
      </w:pPr>
      <w:r w:rsidRPr="00B72943">
        <w:rPr>
          <w:b/>
          <w:bCs/>
          <w:lang w:val="en-US"/>
        </w:rPr>
        <w:t xml:space="preserve">4.3 </w:t>
      </w:r>
      <w:r w:rsidRPr="00363CAE">
        <w:rPr>
          <w:b/>
          <w:bCs/>
        </w:rPr>
        <w:t>Функциональные</w:t>
      </w:r>
      <w:r w:rsidRPr="00B72943">
        <w:rPr>
          <w:b/>
          <w:bCs/>
          <w:lang w:val="en-US"/>
        </w:rPr>
        <w:t xml:space="preserve"> </w:t>
      </w:r>
      <w:r w:rsidRPr="00363CAE">
        <w:rPr>
          <w:b/>
          <w:bCs/>
        </w:rPr>
        <w:t>требования</w:t>
      </w:r>
    </w:p>
    <w:p w14:paraId="70F6B67C" w14:textId="1E366843" w:rsidR="003002B2" w:rsidRDefault="003002B2" w:rsidP="00C80F6E">
      <w:pPr>
        <w:ind w:firstLine="709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</w:t>
      </w:r>
      <w:r w:rsidRPr="0043566E">
        <w:t xml:space="preserve"> </w:t>
      </w:r>
      <w:r>
        <w:t>В системе должен быть реализован список</w:t>
      </w:r>
      <w:r w:rsidR="00291177">
        <w:t xml:space="preserve"> </w:t>
      </w:r>
      <w:r w:rsidR="004A0BAA">
        <w:t>движений</w:t>
      </w:r>
      <w:r>
        <w:t>.</w:t>
      </w:r>
    </w:p>
    <w:p w14:paraId="43C39FEB" w14:textId="776265E9" w:rsidR="003002B2" w:rsidRDefault="003002B2" w:rsidP="003002B2">
      <w:pPr>
        <w:ind w:left="567"/>
      </w:pP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.</w:t>
      </w:r>
      <w:r w:rsidRPr="00324306">
        <w:t xml:space="preserve"> </w:t>
      </w:r>
      <w:r>
        <w:t>Каждый элемент должен иметь следующие</w:t>
      </w:r>
      <w:r w:rsidR="00502FD7">
        <w:t xml:space="preserve"> обязательные</w:t>
      </w:r>
      <w:r>
        <w:t xml:space="preserve"> параметры:</w:t>
      </w:r>
    </w:p>
    <w:p w14:paraId="42DAD15D" w14:textId="76BDF0D9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Начальная координата</w:t>
      </w:r>
      <w:r w:rsidR="003002B2">
        <w:t>;</w:t>
      </w:r>
    </w:p>
    <w:p w14:paraId="5F9EB234" w14:textId="40263056" w:rsidR="003002B2" w:rsidRDefault="004A0BAA" w:rsidP="003002B2">
      <w:pPr>
        <w:pStyle w:val="a4"/>
        <w:numPr>
          <w:ilvl w:val="0"/>
          <w:numId w:val="3"/>
        </w:numPr>
        <w:ind w:left="567"/>
      </w:pPr>
      <w:r>
        <w:t>Тип движения</w:t>
      </w:r>
      <w:r w:rsidR="00502FD7">
        <w:t>;</w:t>
      </w:r>
    </w:p>
    <w:p w14:paraId="67E2C121" w14:textId="73A2112B" w:rsidR="00502FD7" w:rsidRDefault="004A0BAA" w:rsidP="003002B2">
      <w:pPr>
        <w:pStyle w:val="a4"/>
        <w:numPr>
          <w:ilvl w:val="0"/>
          <w:numId w:val="3"/>
        </w:numPr>
        <w:ind w:left="567"/>
      </w:pPr>
      <w:r>
        <w:t>Время движения</w:t>
      </w:r>
      <w:r w:rsidR="00502FD7">
        <w:t>;</w:t>
      </w:r>
    </w:p>
    <w:p w14:paraId="1A612B18" w14:textId="55AA93FD" w:rsidR="00502FD7" w:rsidRDefault="00502FD7" w:rsidP="00502FD7">
      <w:pPr>
        <w:ind w:left="565"/>
      </w:pPr>
      <w:r w:rsidRPr="00502FD7">
        <w:rPr>
          <w:b/>
          <w:lang w:val="en-US"/>
        </w:rPr>
        <w:t>F</w:t>
      </w:r>
      <w:r w:rsidRPr="00502FD7">
        <w:rPr>
          <w:b/>
        </w:rPr>
        <w:t>0</w:t>
      </w:r>
      <w:r>
        <w:rPr>
          <w:b/>
        </w:rPr>
        <w:t>1</w:t>
      </w:r>
      <w:r w:rsidRPr="00502FD7">
        <w:rPr>
          <w:b/>
        </w:rPr>
        <w:t xml:space="preserve">.02. </w:t>
      </w:r>
      <w:r w:rsidRPr="00502FD7">
        <w:t>В зависимости</w:t>
      </w:r>
      <w:r>
        <w:t xml:space="preserve"> от типа элемента необходимо заполнить следующие параметры:</w:t>
      </w:r>
    </w:p>
    <w:p w14:paraId="7F8665E8" w14:textId="6F99FC0C" w:rsidR="00502FD7" w:rsidRDefault="004A0BAA" w:rsidP="00502FD7">
      <w:pPr>
        <w:ind w:left="565"/>
      </w:pPr>
      <w:r>
        <w:t>Равномерное движение</w:t>
      </w:r>
      <w:r w:rsidR="00502FD7">
        <w:t>:</w:t>
      </w:r>
    </w:p>
    <w:p w14:paraId="49B38310" w14:textId="3D0D7AF8" w:rsidR="00291177" w:rsidRDefault="004A0BAA" w:rsidP="004A0BAA">
      <w:pPr>
        <w:pStyle w:val="a4"/>
        <w:numPr>
          <w:ilvl w:val="0"/>
          <w:numId w:val="12"/>
        </w:numPr>
        <w:tabs>
          <w:tab w:val="left" w:pos="1701"/>
        </w:tabs>
        <w:ind w:left="0" w:firstLine="1418"/>
      </w:pPr>
      <w:r>
        <w:t>Скорость</w:t>
      </w:r>
    </w:p>
    <w:p w14:paraId="77A3D97C" w14:textId="7D0E1CBE" w:rsidR="00502FD7" w:rsidRPr="00B54CFD" w:rsidRDefault="004A0BAA" w:rsidP="00502FD7">
      <w:pPr>
        <w:ind w:left="565"/>
      </w:pPr>
      <w:r>
        <w:t>Равноускоренное движение</w:t>
      </w:r>
      <w:r w:rsidR="00B54CFD" w:rsidRPr="00B54CFD">
        <w:t>:</w:t>
      </w:r>
    </w:p>
    <w:p w14:paraId="10924D63" w14:textId="0C102626" w:rsidR="00B54CFD" w:rsidRDefault="004A0BAA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Скорость</w:t>
      </w:r>
    </w:p>
    <w:p w14:paraId="57AF8E0E" w14:textId="62943A3F" w:rsidR="00B54CFD" w:rsidRDefault="004A0BAA" w:rsidP="004A0BAA">
      <w:pPr>
        <w:pStyle w:val="a4"/>
        <w:numPr>
          <w:ilvl w:val="0"/>
          <w:numId w:val="13"/>
        </w:numPr>
        <w:tabs>
          <w:tab w:val="left" w:pos="1701"/>
        </w:tabs>
        <w:ind w:left="0" w:firstLine="1418"/>
      </w:pPr>
      <w:r>
        <w:t>Ускорение</w:t>
      </w:r>
    </w:p>
    <w:p w14:paraId="6B8B76CC" w14:textId="231E0B7F" w:rsidR="004A0BAA" w:rsidRDefault="004A0BAA" w:rsidP="004A0BAA">
      <w:pPr>
        <w:pStyle w:val="a4"/>
        <w:tabs>
          <w:tab w:val="left" w:pos="1701"/>
        </w:tabs>
        <w:ind w:left="1418" w:firstLine="0"/>
      </w:pPr>
      <w:r>
        <w:t>Колебательное движение:</w:t>
      </w:r>
    </w:p>
    <w:p w14:paraId="52ABBBBC" w14:textId="3629C0B5" w:rsidR="004A0BAA" w:rsidRDefault="004A0BAA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Амплитуда</w:t>
      </w:r>
    </w:p>
    <w:p w14:paraId="7AD2C162" w14:textId="4F82F686" w:rsidR="004A0BAA" w:rsidRDefault="004A0BAA" w:rsidP="004A0BAA">
      <w:pPr>
        <w:pStyle w:val="a4"/>
        <w:numPr>
          <w:ilvl w:val="0"/>
          <w:numId w:val="14"/>
        </w:numPr>
        <w:tabs>
          <w:tab w:val="left" w:pos="1701"/>
        </w:tabs>
        <w:ind w:left="0" w:firstLine="1418"/>
      </w:pPr>
      <w:r>
        <w:t>Циклическая частота</w:t>
      </w:r>
    </w:p>
    <w:p w14:paraId="0D6BA8F4" w14:textId="6739D44E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2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добавления элементов в список.</w:t>
      </w:r>
    </w:p>
    <w:p w14:paraId="763D50C2" w14:textId="024DFB8C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3</w:t>
      </w:r>
      <w:r w:rsidRPr="00F0496C">
        <w:rPr>
          <w:b/>
          <w:bCs/>
        </w:rPr>
        <w:t>.</w:t>
      </w:r>
      <w:r w:rsidRPr="00324306">
        <w:t xml:space="preserve"> </w:t>
      </w:r>
      <w:r>
        <w:t>В системе должна присутствовать функция удаления элементов из списка.</w:t>
      </w:r>
    </w:p>
    <w:p w14:paraId="2950248E" w14:textId="70D5E868" w:rsidR="003002B2" w:rsidRDefault="003002B2" w:rsidP="003002B2">
      <w:r w:rsidRPr="00F0496C">
        <w:rPr>
          <w:b/>
          <w:bCs/>
          <w:lang w:val="en-US"/>
        </w:rPr>
        <w:lastRenderedPageBreak/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4</w:t>
      </w:r>
      <w:r w:rsidRPr="00F0496C">
        <w:rPr>
          <w:b/>
          <w:bCs/>
        </w:rPr>
        <w:t>.</w:t>
      </w:r>
      <w:r w:rsidRPr="00324306">
        <w:t xml:space="preserve"> </w:t>
      </w:r>
      <w:r>
        <w:t xml:space="preserve">В системе должна присутствовать функция поиска элементов по параметрам, указанным в </w:t>
      </w:r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1</w:t>
      </w:r>
      <w:r w:rsidRPr="00F0496C">
        <w:rPr>
          <w:b/>
          <w:bCs/>
        </w:rPr>
        <w:t>.01</w:t>
      </w:r>
      <w:r w:rsidRPr="00F0496C">
        <w:t>.</w:t>
      </w:r>
    </w:p>
    <w:p w14:paraId="02971BA7" w14:textId="4D333236" w:rsidR="003002B2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5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сохранения списка элементов в файл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7A0C94C1" w14:textId="42F59C30" w:rsidR="003002B2" w:rsidRPr="00F0496C" w:rsidRDefault="003002B2" w:rsidP="003002B2">
      <w:r w:rsidRPr="00F0496C">
        <w:rPr>
          <w:b/>
          <w:bCs/>
          <w:lang w:val="en-US"/>
        </w:rPr>
        <w:t>F</w:t>
      </w:r>
      <w:r w:rsidRPr="00F0496C">
        <w:rPr>
          <w:b/>
          <w:bCs/>
        </w:rPr>
        <w:t>0</w:t>
      </w:r>
      <w:r w:rsidR="00502FD7">
        <w:rPr>
          <w:b/>
          <w:bCs/>
        </w:rPr>
        <w:t>6</w:t>
      </w:r>
      <w:r w:rsidRPr="00F0496C">
        <w:rPr>
          <w:b/>
          <w:bCs/>
        </w:rPr>
        <w:t>.</w:t>
      </w:r>
      <w:r w:rsidRPr="00F0496C">
        <w:t xml:space="preserve"> </w:t>
      </w:r>
      <w:r>
        <w:t>В системе должна присутствовать функция загрузки списка элементов из файла (</w:t>
      </w:r>
      <w:r w:rsidRPr="00F0496C">
        <w:rPr>
          <w:b/>
          <w:bCs/>
          <w:lang w:val="en-US"/>
        </w:rPr>
        <w:t>D</w:t>
      </w:r>
      <w:r w:rsidRPr="00F0496C">
        <w:rPr>
          <w:b/>
          <w:bCs/>
        </w:rPr>
        <w:t>01</w:t>
      </w:r>
      <w:r w:rsidRPr="00F0496C">
        <w:t>).</w:t>
      </w:r>
    </w:p>
    <w:p w14:paraId="4FB3AE12" w14:textId="77777777" w:rsidR="003002B2" w:rsidRDefault="003002B2" w:rsidP="003002B2"/>
    <w:p w14:paraId="3B29BFF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4 Требования к пользовательскому интерфейсу</w:t>
      </w:r>
    </w:p>
    <w:p w14:paraId="4BB6D90C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1.</w:t>
      </w:r>
      <w:r w:rsidRPr="00363CAE">
        <w:t xml:space="preserve"> </w:t>
      </w:r>
      <w:r>
        <w:t>Система должна иметь графический интерфейс пользователя.</w:t>
      </w:r>
    </w:p>
    <w:p w14:paraId="40B18B88" w14:textId="77777777" w:rsidR="003002B2" w:rsidRDefault="003002B2" w:rsidP="003002B2">
      <w:r w:rsidRPr="00363CAE">
        <w:rPr>
          <w:b/>
          <w:bCs/>
          <w:lang w:val="en-US"/>
        </w:rPr>
        <w:t>U</w:t>
      </w:r>
      <w:r w:rsidRPr="00363CAE">
        <w:rPr>
          <w:b/>
          <w:bCs/>
        </w:rPr>
        <w:t>02.</w:t>
      </w:r>
      <w:r w:rsidRPr="00363CAE">
        <w:t xml:space="preserve"> </w:t>
      </w:r>
      <w:r>
        <w:t>Данные должны быть представлены в табличном виде.</w:t>
      </w:r>
    </w:p>
    <w:p w14:paraId="7642C901" w14:textId="77777777" w:rsidR="003002B2" w:rsidRPr="00324306" w:rsidRDefault="003002B2" w:rsidP="003002B2">
      <w:r w:rsidRPr="00324306">
        <w:rPr>
          <w:b/>
          <w:bCs/>
          <w:lang w:val="en-US"/>
        </w:rPr>
        <w:t>U</w:t>
      </w:r>
      <w:r w:rsidRPr="00324306">
        <w:rPr>
          <w:b/>
          <w:bCs/>
        </w:rPr>
        <w:t>03.</w:t>
      </w:r>
      <w:r w:rsidRPr="00324306">
        <w:t xml:space="preserve"> </w:t>
      </w:r>
      <w:r>
        <w:t>В системе должна быть реализована система обработки ошибок.</w:t>
      </w:r>
    </w:p>
    <w:p w14:paraId="7B261B14" w14:textId="77777777" w:rsidR="003002B2" w:rsidRDefault="003002B2" w:rsidP="003002B2"/>
    <w:p w14:paraId="7FE9C7DF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5 Требования к программному обеспечению</w:t>
      </w:r>
    </w:p>
    <w:p w14:paraId="46A5AEB9" w14:textId="77777777" w:rsidR="003002B2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1.</w:t>
      </w:r>
      <w:r w:rsidRPr="00363CAE">
        <w:t xml:space="preserve"> </w:t>
      </w:r>
      <w:r>
        <w:t xml:space="preserve">Система должна работать на операционной системе </w:t>
      </w:r>
      <w:r>
        <w:rPr>
          <w:lang w:val="en-US"/>
        </w:rPr>
        <w:t>Windows</w:t>
      </w:r>
      <w:r w:rsidRPr="00277F4A">
        <w:t xml:space="preserve"> 10 </w:t>
      </w:r>
      <w:r>
        <w:rPr>
          <w:lang w:val="en-US"/>
        </w:rPr>
        <w:t>Pro</w:t>
      </w:r>
      <w:r w:rsidRPr="00277F4A">
        <w:t xml:space="preserve"> 20</w:t>
      </w:r>
      <w:r>
        <w:rPr>
          <w:lang w:val="en-US"/>
        </w:rPr>
        <w:t>H</w:t>
      </w:r>
      <w:r w:rsidRPr="00277F4A">
        <w:t xml:space="preserve">2. </w:t>
      </w:r>
      <w:r>
        <w:t>Работоспособность на других выпусках и версиях не гарантируется.</w:t>
      </w:r>
    </w:p>
    <w:p w14:paraId="5D2CBAA9" w14:textId="0DE081A7" w:rsidR="003002B2" w:rsidRPr="00B54CFD" w:rsidRDefault="003002B2" w:rsidP="003002B2"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2.</w:t>
      </w:r>
      <w:r w:rsidRPr="00363CAE">
        <w:t xml:space="preserve"> </w:t>
      </w:r>
      <w:r>
        <w:t xml:space="preserve">На рабочей станции должен быть установлен </w:t>
      </w:r>
      <w:r w:rsidRPr="00277F4A">
        <w:t>.</w:t>
      </w:r>
      <w:r>
        <w:rPr>
          <w:lang w:val="en-US"/>
        </w:rPr>
        <w:t>NET</w:t>
      </w:r>
      <w:r w:rsidRPr="00277F4A">
        <w:t xml:space="preserve"> </w:t>
      </w:r>
      <w:r>
        <w:rPr>
          <w:lang w:val="en-US"/>
        </w:rPr>
        <w:t>Framework</w:t>
      </w:r>
      <w:r w:rsidRPr="00277F4A">
        <w:t xml:space="preserve"> </w:t>
      </w:r>
      <w:r>
        <w:t>версии 4.</w:t>
      </w:r>
      <w:r w:rsidR="00B54CFD" w:rsidRPr="00B54CFD">
        <w:t>8</w:t>
      </w:r>
    </w:p>
    <w:p w14:paraId="1801BBDD" w14:textId="77777777" w:rsidR="003002B2" w:rsidRDefault="003002B2" w:rsidP="003002B2"/>
    <w:p w14:paraId="1590D84B" w14:textId="77777777" w:rsidR="003002B2" w:rsidRPr="00363CAE" w:rsidRDefault="003002B2" w:rsidP="003002B2">
      <w:pPr>
        <w:rPr>
          <w:b/>
          <w:bCs/>
        </w:rPr>
      </w:pPr>
      <w:r w:rsidRPr="00363CAE">
        <w:rPr>
          <w:b/>
          <w:bCs/>
        </w:rPr>
        <w:t>4.6 Требования к аппаратному обеспечению</w:t>
      </w:r>
    </w:p>
    <w:p w14:paraId="2D165D9D" w14:textId="48D5ED44" w:rsidR="00B54CFD" w:rsidRPr="00B54CFD" w:rsidRDefault="003002B2" w:rsidP="00B4753D">
      <w:pPr>
        <w:shd w:val="clear" w:color="auto" w:fill="FFFFFF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3.</w:t>
      </w:r>
      <w:r w:rsidRPr="00363CAE">
        <w:t xml:space="preserve"> </w:t>
      </w:r>
      <w:r w:rsidR="00B54CFD" w:rsidRPr="00B54CFD">
        <w:t>Процессор: процессор с частотой 1 гигагерц (ГГц) или выше</w:t>
      </w:r>
    </w:p>
    <w:p w14:paraId="4E120ADA" w14:textId="1D3658D0" w:rsidR="00B54CFD" w:rsidRPr="00B54CFD" w:rsidRDefault="00B54CFD" w:rsidP="00B4753D">
      <w:pPr>
        <w:shd w:val="clear" w:color="auto" w:fill="FFFFFF"/>
        <w:ind w:firstLine="708"/>
        <w:jc w:val="left"/>
        <w:rPr>
          <w:rFonts w:ascii="Arial" w:eastAsia="Times New Roman" w:hAnsi="Arial" w:cs="Arial"/>
          <w:color w:val="333333"/>
          <w:sz w:val="24"/>
          <w:szCs w:val="24"/>
          <w:lang w:eastAsia="ru-RU"/>
        </w:rPr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4</w:t>
      </w:r>
      <w:r w:rsidRPr="00363CAE">
        <w:rPr>
          <w:b/>
          <w:bCs/>
        </w:rPr>
        <w:t>.</w:t>
      </w:r>
      <w:r w:rsidRPr="00363CAE">
        <w:t xml:space="preserve"> </w:t>
      </w:r>
      <w:r w:rsidRPr="00B54CFD">
        <w:t>ОЗУ: 1 ГБ для 32-разрядных систем или 2 ГБ для 64-разрядных систем</w:t>
      </w:r>
    </w:p>
    <w:p w14:paraId="25373D97" w14:textId="382C5610" w:rsidR="00B54CFD" w:rsidRPr="00B54CFD" w:rsidRDefault="00B54CFD" w:rsidP="00B4753D">
      <w:pPr>
        <w:shd w:val="clear" w:color="auto" w:fill="FFFFFF"/>
        <w:ind w:firstLine="708"/>
        <w:jc w:val="left"/>
      </w:pPr>
      <w:r>
        <w:rPr>
          <w:b/>
          <w:bCs/>
        </w:rPr>
        <w:t xml:space="preserve">  </w:t>
      </w:r>
      <w:r w:rsidRPr="00363CAE">
        <w:rPr>
          <w:b/>
          <w:bCs/>
          <w:lang w:val="en-US"/>
        </w:rPr>
        <w:t>C</w:t>
      </w:r>
      <w:r w:rsidRPr="00363CAE">
        <w:rPr>
          <w:b/>
          <w:bCs/>
        </w:rPr>
        <w:t>0</w:t>
      </w:r>
      <w:r>
        <w:rPr>
          <w:b/>
          <w:bCs/>
        </w:rPr>
        <w:t>5</w:t>
      </w:r>
      <w:r w:rsidRPr="00363CAE">
        <w:rPr>
          <w:b/>
          <w:bCs/>
        </w:rPr>
        <w:t>.</w:t>
      </w:r>
      <w:r w:rsidRPr="00B54CFD">
        <w:t xml:space="preserve">Место на жестком диске: 16 ГБ для 32-разрядных систем или </w:t>
      </w:r>
      <w:r w:rsidR="00B4753D">
        <w:t>20</w:t>
      </w:r>
      <w:r w:rsidRPr="00B54CFD">
        <w:t xml:space="preserve"> ГБ для 64-разрядных систем</w:t>
      </w:r>
    </w:p>
    <w:p w14:paraId="05A6BEA7" w14:textId="4C351C16" w:rsidR="003002B2" w:rsidRDefault="003002B2" w:rsidP="003002B2"/>
    <w:sectPr w:rsidR="003002B2" w:rsidSect="00261C19">
      <w:pgSz w:w="11906" w:h="16838"/>
      <w:pgMar w:top="1134" w:right="567" w:bottom="1134" w:left="1701" w:header="709" w:footer="494" w:gutter="0"/>
      <w:cols w:space="708"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4C03FEE" w14:textId="77777777" w:rsidR="004E2918" w:rsidRDefault="004E2918" w:rsidP="00261C19">
      <w:pPr>
        <w:spacing w:line="240" w:lineRule="auto"/>
      </w:pPr>
      <w:r>
        <w:separator/>
      </w:r>
    </w:p>
  </w:endnote>
  <w:endnote w:type="continuationSeparator" w:id="0">
    <w:p w14:paraId="638C4E4A" w14:textId="77777777" w:rsidR="004E2918" w:rsidRDefault="004E2918" w:rsidP="00261C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180956"/>
      <w:docPartObj>
        <w:docPartGallery w:val="Page Numbers (Bottom of Page)"/>
        <w:docPartUnique/>
      </w:docPartObj>
    </w:sdtPr>
    <w:sdtEndPr/>
    <w:sdtContent>
      <w:p w14:paraId="175EC3B2" w14:textId="2B6E5F3E" w:rsidR="00F36CB7" w:rsidRDefault="00F36CB7" w:rsidP="00261C19">
        <w:pPr>
          <w:pStyle w:val="af0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0A57584" w14:textId="77777777" w:rsidR="004E2918" w:rsidRDefault="004E2918" w:rsidP="00261C19">
      <w:pPr>
        <w:spacing w:line="240" w:lineRule="auto"/>
      </w:pPr>
      <w:r>
        <w:separator/>
      </w:r>
    </w:p>
  </w:footnote>
  <w:footnote w:type="continuationSeparator" w:id="0">
    <w:p w14:paraId="013B82AC" w14:textId="77777777" w:rsidR="004E2918" w:rsidRDefault="004E2918" w:rsidP="00261C19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6D16E2"/>
    <w:multiLevelType w:val="hybridMultilevel"/>
    <w:tmpl w:val="15280DC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6F34E3F"/>
    <w:multiLevelType w:val="hybridMultilevel"/>
    <w:tmpl w:val="9224F074"/>
    <w:lvl w:ilvl="0" w:tplc="6D70BF0A">
      <w:start w:val="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1119EA"/>
    <w:multiLevelType w:val="hybridMultilevel"/>
    <w:tmpl w:val="60C4D6A0"/>
    <w:lvl w:ilvl="0" w:tplc="0230546E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3" w15:restartNumberingAfterBreak="0">
    <w:nsid w:val="2C2B1D66"/>
    <w:multiLevelType w:val="hybridMultilevel"/>
    <w:tmpl w:val="15A82264"/>
    <w:lvl w:ilvl="0" w:tplc="75DAD1D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C422B74"/>
    <w:multiLevelType w:val="hybridMultilevel"/>
    <w:tmpl w:val="1DBE65F4"/>
    <w:lvl w:ilvl="0" w:tplc="75DAD1D2">
      <w:start w:val="1"/>
      <w:numFmt w:val="bullet"/>
      <w:suff w:val="space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5" w15:restartNumberingAfterBreak="0">
    <w:nsid w:val="32010436"/>
    <w:multiLevelType w:val="hybridMultilevel"/>
    <w:tmpl w:val="6B6A365C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 w15:restartNumberingAfterBreak="0">
    <w:nsid w:val="580B659A"/>
    <w:multiLevelType w:val="hybridMultilevel"/>
    <w:tmpl w:val="3440DB28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7" w15:restartNumberingAfterBreak="0">
    <w:nsid w:val="5E646DB0"/>
    <w:multiLevelType w:val="hybridMultilevel"/>
    <w:tmpl w:val="54547370"/>
    <w:lvl w:ilvl="0" w:tplc="83864C4C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8" w15:restartNumberingAfterBreak="0">
    <w:nsid w:val="61833BF9"/>
    <w:multiLevelType w:val="hybridMultilevel"/>
    <w:tmpl w:val="6B064194"/>
    <w:lvl w:ilvl="0" w:tplc="19063D8A">
      <w:start w:val="1"/>
      <w:numFmt w:val="decimal"/>
      <w:suff w:val="space"/>
      <w:lvlText w:val="%1)"/>
      <w:lvlJc w:val="left"/>
      <w:pPr>
        <w:ind w:left="0" w:firstLine="851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931" w:hanging="360"/>
      </w:pPr>
    </w:lvl>
    <w:lvl w:ilvl="2" w:tplc="0419001B" w:tentative="1">
      <w:start w:val="1"/>
      <w:numFmt w:val="lowerRoman"/>
      <w:lvlText w:val="%3."/>
      <w:lvlJc w:val="right"/>
      <w:pPr>
        <w:ind w:left="2651" w:hanging="180"/>
      </w:pPr>
    </w:lvl>
    <w:lvl w:ilvl="3" w:tplc="0419000F" w:tentative="1">
      <w:start w:val="1"/>
      <w:numFmt w:val="decimal"/>
      <w:lvlText w:val="%4."/>
      <w:lvlJc w:val="left"/>
      <w:pPr>
        <w:ind w:left="3371" w:hanging="360"/>
      </w:pPr>
    </w:lvl>
    <w:lvl w:ilvl="4" w:tplc="04190019" w:tentative="1">
      <w:start w:val="1"/>
      <w:numFmt w:val="lowerLetter"/>
      <w:lvlText w:val="%5."/>
      <w:lvlJc w:val="left"/>
      <w:pPr>
        <w:ind w:left="4091" w:hanging="360"/>
      </w:pPr>
    </w:lvl>
    <w:lvl w:ilvl="5" w:tplc="0419001B" w:tentative="1">
      <w:start w:val="1"/>
      <w:numFmt w:val="lowerRoman"/>
      <w:lvlText w:val="%6."/>
      <w:lvlJc w:val="right"/>
      <w:pPr>
        <w:ind w:left="4811" w:hanging="180"/>
      </w:pPr>
    </w:lvl>
    <w:lvl w:ilvl="6" w:tplc="0419000F" w:tentative="1">
      <w:start w:val="1"/>
      <w:numFmt w:val="decimal"/>
      <w:lvlText w:val="%7."/>
      <w:lvlJc w:val="left"/>
      <w:pPr>
        <w:ind w:left="5531" w:hanging="360"/>
      </w:pPr>
    </w:lvl>
    <w:lvl w:ilvl="7" w:tplc="04190019" w:tentative="1">
      <w:start w:val="1"/>
      <w:numFmt w:val="lowerLetter"/>
      <w:lvlText w:val="%8."/>
      <w:lvlJc w:val="left"/>
      <w:pPr>
        <w:ind w:left="6251" w:hanging="360"/>
      </w:pPr>
    </w:lvl>
    <w:lvl w:ilvl="8" w:tplc="041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9" w15:restartNumberingAfterBreak="0">
    <w:nsid w:val="651D4653"/>
    <w:multiLevelType w:val="hybridMultilevel"/>
    <w:tmpl w:val="526A1E90"/>
    <w:lvl w:ilvl="0" w:tplc="95266B52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 w15:restartNumberingAfterBreak="0">
    <w:nsid w:val="67EA4E74"/>
    <w:multiLevelType w:val="hybridMultilevel"/>
    <w:tmpl w:val="FB3E051C"/>
    <w:lvl w:ilvl="0" w:tplc="75DAD1D2">
      <w:start w:val="1"/>
      <w:numFmt w:val="bullet"/>
      <w:lvlText w:val=""/>
      <w:lvlJc w:val="left"/>
      <w:pPr>
        <w:ind w:left="0" w:firstLine="851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1" w15:restartNumberingAfterBreak="0">
    <w:nsid w:val="6ACC4F89"/>
    <w:multiLevelType w:val="hybridMultilevel"/>
    <w:tmpl w:val="45C61C6E"/>
    <w:lvl w:ilvl="0" w:tplc="95266B52">
      <w:start w:val="1"/>
      <w:numFmt w:val="bullet"/>
      <w:lvlText w:val=""/>
      <w:lvlJc w:val="left"/>
      <w:pPr>
        <w:ind w:left="2136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6" w:hanging="360"/>
      </w:pPr>
      <w:rPr>
        <w:rFonts w:ascii="Wingdings" w:hAnsi="Wingdings" w:hint="default"/>
      </w:rPr>
    </w:lvl>
  </w:abstractNum>
  <w:abstractNum w:abstractNumId="12" w15:restartNumberingAfterBreak="0">
    <w:nsid w:val="71B74AD2"/>
    <w:multiLevelType w:val="hybridMultilevel"/>
    <w:tmpl w:val="4CB8BD2A"/>
    <w:lvl w:ilvl="0" w:tplc="75DAD1D2">
      <w:start w:val="1"/>
      <w:numFmt w:val="bullet"/>
      <w:suff w:val="space"/>
      <w:lvlText w:val=""/>
      <w:lvlJc w:val="left"/>
      <w:pPr>
        <w:ind w:left="851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3" w15:restartNumberingAfterBreak="0">
    <w:nsid w:val="7D46388E"/>
    <w:multiLevelType w:val="hybridMultilevel"/>
    <w:tmpl w:val="E22A0CF8"/>
    <w:lvl w:ilvl="0" w:tplc="2654B45E">
      <w:start w:val="1"/>
      <w:numFmt w:val="bullet"/>
      <w:suff w:val="space"/>
      <w:lvlText w:val=""/>
      <w:lvlJc w:val="left"/>
      <w:pPr>
        <w:ind w:left="1985" w:firstLine="851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27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499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571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643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15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787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859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316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2"/>
  </w:num>
  <w:num w:numId="3">
    <w:abstractNumId w:val="13"/>
  </w:num>
  <w:num w:numId="4">
    <w:abstractNumId w:val="7"/>
  </w:num>
  <w:num w:numId="5">
    <w:abstractNumId w:val="8"/>
  </w:num>
  <w:num w:numId="6">
    <w:abstractNumId w:val="10"/>
  </w:num>
  <w:num w:numId="7">
    <w:abstractNumId w:val="0"/>
  </w:num>
  <w:num w:numId="8">
    <w:abstractNumId w:val="3"/>
  </w:num>
  <w:num w:numId="9">
    <w:abstractNumId w:val="2"/>
  </w:num>
  <w:num w:numId="10">
    <w:abstractNumId w:val="1"/>
  </w:num>
  <w:num w:numId="11">
    <w:abstractNumId w:val="11"/>
  </w:num>
  <w:num w:numId="12">
    <w:abstractNumId w:val="5"/>
  </w:num>
  <w:num w:numId="13">
    <w:abstractNumId w:val="6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07EF6"/>
    <w:rsid w:val="00033F49"/>
    <w:rsid w:val="0003764A"/>
    <w:rsid w:val="000468CC"/>
    <w:rsid w:val="00047B5F"/>
    <w:rsid w:val="00056DE0"/>
    <w:rsid w:val="0007210D"/>
    <w:rsid w:val="00082870"/>
    <w:rsid w:val="000B78F0"/>
    <w:rsid w:val="000D19A5"/>
    <w:rsid w:val="000F5753"/>
    <w:rsid w:val="00131A1C"/>
    <w:rsid w:val="001A0890"/>
    <w:rsid w:val="001A2116"/>
    <w:rsid w:val="00204122"/>
    <w:rsid w:val="00230ED8"/>
    <w:rsid w:val="00254A7F"/>
    <w:rsid w:val="00261C19"/>
    <w:rsid w:val="00277F4A"/>
    <w:rsid w:val="00291177"/>
    <w:rsid w:val="002B7629"/>
    <w:rsid w:val="002B76C1"/>
    <w:rsid w:val="002C2914"/>
    <w:rsid w:val="002D5AC5"/>
    <w:rsid w:val="003002B2"/>
    <w:rsid w:val="00304F8B"/>
    <w:rsid w:val="00305DC2"/>
    <w:rsid w:val="00324306"/>
    <w:rsid w:val="00363CAE"/>
    <w:rsid w:val="00375499"/>
    <w:rsid w:val="00394644"/>
    <w:rsid w:val="003A29C1"/>
    <w:rsid w:val="003B2EC1"/>
    <w:rsid w:val="00416D51"/>
    <w:rsid w:val="00420BB0"/>
    <w:rsid w:val="0043566E"/>
    <w:rsid w:val="00452B9E"/>
    <w:rsid w:val="004654E1"/>
    <w:rsid w:val="004846C5"/>
    <w:rsid w:val="00490EE1"/>
    <w:rsid w:val="0049449E"/>
    <w:rsid w:val="004967EE"/>
    <w:rsid w:val="004A0BAA"/>
    <w:rsid w:val="004C0FF3"/>
    <w:rsid w:val="004D2C08"/>
    <w:rsid w:val="004E2918"/>
    <w:rsid w:val="004E5F10"/>
    <w:rsid w:val="00502CF5"/>
    <w:rsid w:val="00502FD7"/>
    <w:rsid w:val="00503011"/>
    <w:rsid w:val="00512DFF"/>
    <w:rsid w:val="00526864"/>
    <w:rsid w:val="005472B4"/>
    <w:rsid w:val="005A510A"/>
    <w:rsid w:val="005B1889"/>
    <w:rsid w:val="005C3452"/>
    <w:rsid w:val="005C651F"/>
    <w:rsid w:val="005D0473"/>
    <w:rsid w:val="005D0F20"/>
    <w:rsid w:val="005F7777"/>
    <w:rsid w:val="00604BD9"/>
    <w:rsid w:val="0064261A"/>
    <w:rsid w:val="00652D16"/>
    <w:rsid w:val="0069431F"/>
    <w:rsid w:val="006E3F26"/>
    <w:rsid w:val="006E5DD3"/>
    <w:rsid w:val="006F1D9D"/>
    <w:rsid w:val="00713F57"/>
    <w:rsid w:val="00724CFC"/>
    <w:rsid w:val="00740307"/>
    <w:rsid w:val="00771A62"/>
    <w:rsid w:val="00775BFD"/>
    <w:rsid w:val="007C081F"/>
    <w:rsid w:val="00803EFB"/>
    <w:rsid w:val="00807EF6"/>
    <w:rsid w:val="00812A3B"/>
    <w:rsid w:val="008A019A"/>
    <w:rsid w:val="008C7850"/>
    <w:rsid w:val="0090230A"/>
    <w:rsid w:val="00914D17"/>
    <w:rsid w:val="009371E0"/>
    <w:rsid w:val="00943487"/>
    <w:rsid w:val="00945E5F"/>
    <w:rsid w:val="00952E93"/>
    <w:rsid w:val="009720CB"/>
    <w:rsid w:val="00996A05"/>
    <w:rsid w:val="009B64DB"/>
    <w:rsid w:val="009D402E"/>
    <w:rsid w:val="009F0BE9"/>
    <w:rsid w:val="00A03967"/>
    <w:rsid w:val="00A4309A"/>
    <w:rsid w:val="00A63708"/>
    <w:rsid w:val="00AB7C38"/>
    <w:rsid w:val="00B162D6"/>
    <w:rsid w:val="00B40DA4"/>
    <w:rsid w:val="00B4753D"/>
    <w:rsid w:val="00B54CFD"/>
    <w:rsid w:val="00B61B84"/>
    <w:rsid w:val="00B72943"/>
    <w:rsid w:val="00B91D4C"/>
    <w:rsid w:val="00BE408F"/>
    <w:rsid w:val="00BE5394"/>
    <w:rsid w:val="00C0550F"/>
    <w:rsid w:val="00C160F1"/>
    <w:rsid w:val="00C34FDE"/>
    <w:rsid w:val="00C54857"/>
    <w:rsid w:val="00C65052"/>
    <w:rsid w:val="00C80F6E"/>
    <w:rsid w:val="00D27EA2"/>
    <w:rsid w:val="00D31475"/>
    <w:rsid w:val="00D45D77"/>
    <w:rsid w:val="00D529EE"/>
    <w:rsid w:val="00D71F56"/>
    <w:rsid w:val="00D819DC"/>
    <w:rsid w:val="00DA646D"/>
    <w:rsid w:val="00DB789C"/>
    <w:rsid w:val="00DC4F13"/>
    <w:rsid w:val="00DD2696"/>
    <w:rsid w:val="00DF5B6E"/>
    <w:rsid w:val="00E1643B"/>
    <w:rsid w:val="00E3757E"/>
    <w:rsid w:val="00E426A5"/>
    <w:rsid w:val="00E45E7D"/>
    <w:rsid w:val="00E57C08"/>
    <w:rsid w:val="00E62188"/>
    <w:rsid w:val="00E72BDD"/>
    <w:rsid w:val="00EB6045"/>
    <w:rsid w:val="00EC1EBE"/>
    <w:rsid w:val="00ED29AA"/>
    <w:rsid w:val="00EE4D49"/>
    <w:rsid w:val="00EF56E8"/>
    <w:rsid w:val="00F029EE"/>
    <w:rsid w:val="00F0496C"/>
    <w:rsid w:val="00F1624C"/>
    <w:rsid w:val="00F36CB7"/>
    <w:rsid w:val="00F54403"/>
    <w:rsid w:val="00F83530"/>
    <w:rsid w:val="00FB6F01"/>
    <w:rsid w:val="00FE4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2E08C7A"/>
  <w15:chartTrackingRefBased/>
  <w15:docId w15:val="{5C835228-4CD0-43F5-A469-F5CB08A4913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line="360" w:lineRule="auto"/>
        <w:ind w:firstLine="851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08287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EC1EBE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Сетка таблицы1"/>
    <w:basedOn w:val="a1"/>
    <w:uiPriority w:val="39"/>
    <w:rsid w:val="009720CB"/>
    <w:pPr>
      <w:spacing w:line="240" w:lineRule="auto"/>
      <w:ind w:firstLine="709"/>
      <w:jc w:val="left"/>
    </w:pPr>
    <w:rPr>
      <w:rFonts w:eastAsia="Calibri" w:cs="Times New Roman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List Paragraph"/>
    <w:basedOn w:val="a"/>
    <w:uiPriority w:val="34"/>
    <w:qFormat/>
    <w:rsid w:val="002B7629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082870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5">
    <w:name w:val="TOC Heading"/>
    <w:basedOn w:val="1"/>
    <w:next w:val="a"/>
    <w:uiPriority w:val="39"/>
    <w:unhideWhenUsed/>
    <w:qFormat/>
    <w:rsid w:val="00082870"/>
    <w:pPr>
      <w:spacing w:line="259" w:lineRule="auto"/>
      <w:ind w:firstLine="0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82870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082870"/>
    <w:pPr>
      <w:spacing w:after="100"/>
      <w:ind w:left="280"/>
    </w:pPr>
  </w:style>
  <w:style w:type="character" w:styleId="a6">
    <w:name w:val="Hyperlink"/>
    <w:basedOn w:val="a0"/>
    <w:uiPriority w:val="99"/>
    <w:unhideWhenUsed/>
    <w:rsid w:val="00082870"/>
    <w:rPr>
      <w:color w:val="0563C1" w:themeColor="hyperlink"/>
      <w:u w:val="single"/>
    </w:rPr>
  </w:style>
  <w:style w:type="character" w:styleId="a7">
    <w:name w:val="annotation reference"/>
    <w:basedOn w:val="a0"/>
    <w:uiPriority w:val="99"/>
    <w:semiHidden/>
    <w:unhideWhenUsed/>
    <w:rsid w:val="00ED29AA"/>
    <w:rPr>
      <w:sz w:val="16"/>
      <w:szCs w:val="16"/>
    </w:rPr>
  </w:style>
  <w:style w:type="paragraph" w:styleId="a8">
    <w:name w:val="annotation text"/>
    <w:basedOn w:val="a"/>
    <w:link w:val="a9"/>
    <w:uiPriority w:val="99"/>
    <w:unhideWhenUsed/>
    <w:rsid w:val="00ED29AA"/>
    <w:pPr>
      <w:spacing w:line="240" w:lineRule="auto"/>
    </w:pPr>
    <w:rPr>
      <w:sz w:val="20"/>
      <w:szCs w:val="20"/>
    </w:rPr>
  </w:style>
  <w:style w:type="character" w:customStyle="1" w:styleId="a9">
    <w:name w:val="Текст примечания Знак"/>
    <w:basedOn w:val="a0"/>
    <w:link w:val="a8"/>
    <w:uiPriority w:val="99"/>
    <w:rsid w:val="00ED29AA"/>
    <w:rPr>
      <w:sz w:val="20"/>
      <w:szCs w:val="20"/>
    </w:rPr>
  </w:style>
  <w:style w:type="paragraph" w:styleId="aa">
    <w:name w:val="annotation subject"/>
    <w:basedOn w:val="a8"/>
    <w:next w:val="a8"/>
    <w:link w:val="ab"/>
    <w:uiPriority w:val="99"/>
    <w:semiHidden/>
    <w:unhideWhenUsed/>
    <w:rsid w:val="00ED29AA"/>
    <w:rPr>
      <w:b/>
      <w:bCs/>
    </w:rPr>
  </w:style>
  <w:style w:type="character" w:customStyle="1" w:styleId="ab">
    <w:name w:val="Тема примечания Знак"/>
    <w:basedOn w:val="a9"/>
    <w:link w:val="aa"/>
    <w:uiPriority w:val="99"/>
    <w:semiHidden/>
    <w:rsid w:val="00ED29AA"/>
    <w:rPr>
      <w:b/>
      <w:bCs/>
      <w:sz w:val="20"/>
      <w:szCs w:val="20"/>
    </w:rPr>
  </w:style>
  <w:style w:type="paragraph" w:styleId="ac">
    <w:name w:val="Balloon Text"/>
    <w:basedOn w:val="a"/>
    <w:link w:val="ad"/>
    <w:uiPriority w:val="99"/>
    <w:semiHidden/>
    <w:unhideWhenUsed/>
    <w:rsid w:val="001A0890"/>
    <w:pPr>
      <w:spacing w:line="240" w:lineRule="auto"/>
    </w:pPr>
    <w:rPr>
      <w:rFonts w:ascii="Segoe UI" w:hAnsi="Segoe UI" w:cs="Segoe UI"/>
      <w:sz w:val="18"/>
      <w:szCs w:val="18"/>
    </w:rPr>
  </w:style>
  <w:style w:type="character" w:customStyle="1" w:styleId="ad">
    <w:name w:val="Текст выноски Знак"/>
    <w:basedOn w:val="a0"/>
    <w:link w:val="ac"/>
    <w:uiPriority w:val="99"/>
    <w:semiHidden/>
    <w:rsid w:val="001A0890"/>
    <w:rPr>
      <w:rFonts w:ascii="Segoe UI" w:hAnsi="Segoe UI" w:cs="Segoe UI"/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rsid w:val="0074030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jc w:val="left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740307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e">
    <w:name w:val="header"/>
    <w:basedOn w:val="a"/>
    <w:link w:val="af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261C19"/>
  </w:style>
  <w:style w:type="paragraph" w:styleId="af0">
    <w:name w:val="footer"/>
    <w:basedOn w:val="a"/>
    <w:link w:val="af1"/>
    <w:uiPriority w:val="99"/>
    <w:unhideWhenUsed/>
    <w:rsid w:val="00261C19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261C19"/>
  </w:style>
  <w:style w:type="character" w:customStyle="1" w:styleId="html-tag">
    <w:name w:val="html-tag"/>
    <w:basedOn w:val="a0"/>
    <w:rsid w:val="004846C5"/>
  </w:style>
  <w:style w:type="character" w:customStyle="1" w:styleId="html-attribute">
    <w:name w:val="html-attribute"/>
    <w:basedOn w:val="a0"/>
    <w:rsid w:val="004846C5"/>
  </w:style>
  <w:style w:type="character" w:customStyle="1" w:styleId="html-attribute-name">
    <w:name w:val="html-attribute-name"/>
    <w:basedOn w:val="a0"/>
    <w:rsid w:val="004846C5"/>
  </w:style>
  <w:style w:type="character" w:customStyle="1" w:styleId="html-attribute-value">
    <w:name w:val="html-attribute-value"/>
    <w:basedOn w:val="a0"/>
    <w:rsid w:val="004846C5"/>
  </w:style>
  <w:style w:type="paragraph" w:customStyle="1" w:styleId="Notes">
    <w:name w:val="Notes"/>
    <w:basedOn w:val="a"/>
    <w:next w:val="a"/>
    <w:rsid w:val="00775BFD"/>
    <w:pPr>
      <w:spacing w:line="240" w:lineRule="auto"/>
      <w:ind w:firstLine="0"/>
      <w:jc w:val="left"/>
    </w:pPr>
    <w:rPr>
      <w:rFonts w:eastAsia="Times New Roman" w:cs="Times New Roman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77398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325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8383458">
          <w:marLeft w:val="0"/>
          <w:marRight w:val="0"/>
          <w:marTop w:val="1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27252493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6123997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73785776">
          <w:marLeft w:val="0"/>
          <w:marRight w:val="0"/>
          <w:marTop w:val="6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5333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29034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1444721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2830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49931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557516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047150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370079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87506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149113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687118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061420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2114231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4744937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4841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646667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79103938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0330584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02756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6862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21850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2189169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881788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8188182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20421226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7664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59765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6964568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324771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388461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6079004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9226329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93462877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188230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62447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0669417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6492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214010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47471240">
                  <w:marLeft w:val="24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2581530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407662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895773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7341161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6197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479082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90149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  <w:div w:id="67118028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677850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70CF541-7848-475F-AA4F-0D989BDDC67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7</TotalTime>
  <Pages>24</Pages>
  <Words>1932</Words>
  <Characters>11019</Characters>
  <Application>Microsoft Office Word</Application>
  <DocSecurity>0</DocSecurity>
  <Lines>91</Lines>
  <Paragraphs>2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29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/>
  <cp:keywords/>
  <dc:description/>
  <cp:lastModifiedBy>Артём Мизёв</cp:lastModifiedBy>
  <cp:revision>26</cp:revision>
  <dcterms:created xsi:type="dcterms:W3CDTF">2022-06-01T17:51:00Z</dcterms:created>
  <dcterms:modified xsi:type="dcterms:W3CDTF">2022-11-08T07:1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